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4B5D" w:rsidRPr="00DB4B5D" w:rsidRDefault="00DB4B5D" w:rsidP="00DB4B5D">
      <w:pPr>
        <w:spacing w:after="0"/>
        <w:rPr>
          <w:b/>
          <w:noProof/>
          <w:sz w:val="32"/>
          <w:szCs w:val="32"/>
          <w:u w:val="single"/>
        </w:rPr>
      </w:pPr>
      <w:r w:rsidRPr="00DB4B5D">
        <w:rPr>
          <w:b/>
          <w:noProof/>
          <w:sz w:val="32"/>
          <w:szCs w:val="32"/>
          <w:u w:val="single"/>
        </w:rPr>
        <w:t>PART 1:</w:t>
      </w:r>
    </w:p>
    <w:p w:rsidR="00CB4C60" w:rsidRDefault="00B145E7" w:rsidP="00DB4B5D">
      <w:pPr>
        <w:spacing w:after="0"/>
        <w:rPr>
          <w:noProof/>
          <w:sz w:val="32"/>
          <w:szCs w:val="32"/>
        </w:rPr>
      </w:pPr>
      <w:r>
        <w:rPr>
          <w:noProof/>
          <w:sz w:val="32"/>
          <w:szCs w:val="32"/>
        </w:rPr>
        <w:t>1)</w:t>
      </w:r>
    </w:p>
    <w:p w:rsidR="00B145E7" w:rsidRDefault="00B145E7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Tower of Hanoi Problem:-</w:t>
      </w:r>
    </w:p>
    <w:p w:rsidR="00B145E7" w:rsidRDefault="00C21581">
      <w:pPr>
        <w:rPr>
          <w:noProof/>
          <w:sz w:val="32"/>
          <w:szCs w:val="32"/>
        </w:rPr>
      </w:pPr>
      <w:r w:rsidRPr="00C21581">
        <w:rPr>
          <w:noProof/>
          <w:sz w:val="32"/>
          <w:szCs w:val="32"/>
        </w:rPr>
        <w:t>Init(</w:t>
      </w:r>
      <w:r w:rsidR="00B145E7">
        <w:rPr>
          <w:noProof/>
          <w:sz w:val="32"/>
          <w:szCs w:val="32"/>
        </w:rPr>
        <w:t xml:space="preserve"> peg(a) ^ peg(b) ^ peg(c) ^ </w:t>
      </w:r>
      <w:r>
        <w:rPr>
          <w:noProof/>
          <w:sz w:val="32"/>
          <w:szCs w:val="32"/>
        </w:rPr>
        <w:t>on(d1,d2) ^ on(d2,a)</w:t>
      </w:r>
      <w:r w:rsidR="004E58E1">
        <w:rPr>
          <w:noProof/>
          <w:sz w:val="32"/>
          <w:szCs w:val="32"/>
        </w:rPr>
        <w:t xml:space="preserve"> ^ bigger(d2,d1)</w:t>
      </w:r>
      <w:r w:rsidR="00B145E7">
        <w:rPr>
          <w:noProof/>
          <w:sz w:val="32"/>
          <w:szCs w:val="32"/>
        </w:rPr>
        <w:t xml:space="preserve"> </w:t>
      </w:r>
    </w:p>
    <w:p w:rsidR="00DB42ED" w:rsidRDefault="00B145E7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 xml:space="preserve">      clear(b) ^ clear(c) )</w:t>
      </w:r>
    </w:p>
    <w:p w:rsidR="00C21581" w:rsidRDefault="00C2158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Goal(on(d1,d2) ^ on(d2,c)).</w:t>
      </w:r>
    </w:p>
    <w:p w:rsidR="00C21581" w:rsidRDefault="00C2158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Action(</w:t>
      </w:r>
    </w:p>
    <w:p w:rsidR="00C21581" w:rsidRDefault="00C2158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moveToDisk(disk,source,destiDisk),</w:t>
      </w:r>
    </w:p>
    <w:p w:rsidR="00C21581" w:rsidRDefault="00C21581" w:rsidP="009C30A2">
      <w:pPr>
        <w:ind w:left="-450" w:firstLine="450"/>
        <w:rPr>
          <w:noProof/>
          <w:sz w:val="32"/>
          <w:szCs w:val="32"/>
        </w:rPr>
      </w:pPr>
      <w:r>
        <w:rPr>
          <w:noProof/>
          <w:sz w:val="32"/>
          <w:szCs w:val="32"/>
        </w:rPr>
        <w:t>PreCond:</w:t>
      </w:r>
      <w:r w:rsidR="004E58E1">
        <w:rPr>
          <w:noProof/>
          <w:sz w:val="32"/>
          <w:szCs w:val="32"/>
        </w:rPr>
        <w:t xml:space="preserve"> </w:t>
      </w:r>
      <w:r>
        <w:rPr>
          <w:noProof/>
          <w:sz w:val="32"/>
          <w:szCs w:val="32"/>
        </w:rPr>
        <w:t>clear(destiDisk),clear(disk),on(disk,source)</w:t>
      </w:r>
      <w:r w:rsidR="004E58E1">
        <w:rPr>
          <w:noProof/>
          <w:sz w:val="32"/>
          <w:szCs w:val="32"/>
        </w:rPr>
        <w:t>,bigger(destDisk,disk)</w:t>
      </w:r>
    </w:p>
    <w:p w:rsidR="00C21581" w:rsidRDefault="00C2158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Effect: ~clear(destiDisk), on(disk,</w:t>
      </w:r>
      <w:r w:rsidRPr="00C21581">
        <w:rPr>
          <w:noProof/>
          <w:sz w:val="32"/>
          <w:szCs w:val="32"/>
        </w:rPr>
        <w:t xml:space="preserve"> </w:t>
      </w:r>
      <w:r>
        <w:rPr>
          <w:noProof/>
          <w:sz w:val="32"/>
          <w:szCs w:val="32"/>
        </w:rPr>
        <w:t>destiDisk),clear(source)</w:t>
      </w:r>
      <w:r w:rsidR="00840850">
        <w:rPr>
          <w:noProof/>
          <w:sz w:val="32"/>
          <w:szCs w:val="32"/>
        </w:rPr>
        <w:t>,~on(disk,source)</w:t>
      </w:r>
    </w:p>
    <w:p w:rsidR="00C21581" w:rsidRDefault="00C2158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ab/>
        <w:t>)</w:t>
      </w:r>
    </w:p>
    <w:p w:rsidR="004E58E1" w:rsidRDefault="004E58E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Action(</w:t>
      </w:r>
    </w:p>
    <w:p w:rsidR="004E58E1" w:rsidRDefault="004E58E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moveToPeg(disk,source,destiPeg),</w:t>
      </w:r>
    </w:p>
    <w:p w:rsidR="004E58E1" w:rsidRDefault="004E58E1" w:rsidP="004E58E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PreCond:</w:t>
      </w:r>
      <w:r>
        <w:rPr>
          <w:noProof/>
          <w:sz w:val="32"/>
          <w:szCs w:val="32"/>
        </w:rPr>
        <w:tab/>
        <w:t>clear(disk),on(disk,source),clear(destiPeg)</w:t>
      </w:r>
      <w:r w:rsidR="00E4408A">
        <w:rPr>
          <w:noProof/>
          <w:sz w:val="32"/>
          <w:szCs w:val="32"/>
        </w:rPr>
        <w:t>,peg(destiPeg)</w:t>
      </w:r>
    </w:p>
    <w:p w:rsidR="004E58E1" w:rsidRDefault="004E58E1" w:rsidP="004E58E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 xml:space="preserve">Effect: </w:t>
      </w:r>
      <w:r w:rsidR="00E74A92">
        <w:rPr>
          <w:noProof/>
          <w:sz w:val="32"/>
          <w:szCs w:val="32"/>
        </w:rPr>
        <w:t xml:space="preserve">       </w:t>
      </w:r>
      <w:r>
        <w:rPr>
          <w:noProof/>
          <w:sz w:val="32"/>
          <w:szCs w:val="32"/>
        </w:rPr>
        <w:t>~clear(destiPeg), on(disk,</w:t>
      </w:r>
      <w:r w:rsidRPr="00C21581">
        <w:rPr>
          <w:noProof/>
          <w:sz w:val="32"/>
          <w:szCs w:val="32"/>
        </w:rPr>
        <w:t xml:space="preserve"> </w:t>
      </w:r>
      <w:r>
        <w:rPr>
          <w:noProof/>
          <w:sz w:val="32"/>
          <w:szCs w:val="32"/>
        </w:rPr>
        <w:t>destiPeg),clear(source)</w:t>
      </w:r>
      <w:r w:rsidR="0018145F">
        <w:rPr>
          <w:noProof/>
          <w:sz w:val="32"/>
          <w:szCs w:val="32"/>
        </w:rPr>
        <w:t xml:space="preserve">, </w:t>
      </w:r>
      <w:r w:rsidR="0018145F">
        <w:rPr>
          <w:noProof/>
          <w:sz w:val="32"/>
          <w:szCs w:val="32"/>
        </w:rPr>
        <w:tab/>
      </w:r>
      <w:r w:rsidR="0018145F">
        <w:rPr>
          <w:noProof/>
          <w:sz w:val="32"/>
          <w:szCs w:val="32"/>
        </w:rPr>
        <w:tab/>
      </w:r>
      <w:r w:rsidR="0018145F">
        <w:rPr>
          <w:noProof/>
          <w:sz w:val="32"/>
          <w:szCs w:val="32"/>
        </w:rPr>
        <w:tab/>
        <w:t xml:space="preserve"> </w:t>
      </w:r>
      <w:r w:rsidR="0018145F">
        <w:rPr>
          <w:noProof/>
          <w:sz w:val="32"/>
          <w:szCs w:val="32"/>
        </w:rPr>
        <w:tab/>
        <w:t xml:space="preserve">         ~on(disk,source)</w:t>
      </w:r>
    </w:p>
    <w:p w:rsidR="00C21581" w:rsidRDefault="004E58E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ab/>
        <w:t xml:space="preserve">  )</w:t>
      </w:r>
    </w:p>
    <w:p w:rsidR="00C21581" w:rsidRDefault="00C21581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ab/>
        <w:t xml:space="preserve">      </w:t>
      </w:r>
    </w:p>
    <w:p w:rsidR="008F47DA" w:rsidRDefault="009176BD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I have used symbol  '~' as to denote negation</w:t>
      </w:r>
    </w:p>
    <w:p w:rsidR="008F47DA" w:rsidRDefault="008F47DA">
      <w:pPr>
        <w:rPr>
          <w:noProof/>
          <w:sz w:val="32"/>
          <w:szCs w:val="32"/>
        </w:rPr>
      </w:pPr>
    </w:p>
    <w:p w:rsidR="008F47DA" w:rsidRDefault="008F47DA">
      <w:pPr>
        <w:rPr>
          <w:noProof/>
          <w:sz w:val="32"/>
          <w:szCs w:val="32"/>
        </w:rPr>
      </w:pPr>
    </w:p>
    <w:p w:rsidR="008F47DA" w:rsidRDefault="008F47DA">
      <w:pPr>
        <w:rPr>
          <w:noProof/>
          <w:sz w:val="32"/>
          <w:szCs w:val="32"/>
        </w:rPr>
      </w:pPr>
    </w:p>
    <w:p w:rsidR="00A85C51" w:rsidRDefault="00A85C51">
      <w:pPr>
        <w:rPr>
          <w:noProof/>
          <w:sz w:val="32"/>
          <w:szCs w:val="32"/>
        </w:rPr>
      </w:pPr>
    </w:p>
    <w:p w:rsidR="00CB4C60" w:rsidRDefault="00CB4C60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lastRenderedPageBreak/>
        <w:t>2)</w:t>
      </w:r>
    </w:p>
    <w:p w:rsidR="008F47DA" w:rsidRDefault="00CB4C60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1</w:t>
      </w:r>
      <w:r w:rsidR="00A67636">
        <w:rPr>
          <w:noProof/>
          <w:sz w:val="32"/>
          <w:szCs w:val="32"/>
        </w:rPr>
        <w:t>-</w:t>
      </w:r>
    </w:p>
    <w:p w:rsidR="00A67636" w:rsidRDefault="00A67636">
      <w:pPr>
        <w:rPr>
          <w:noProof/>
          <w:sz w:val="32"/>
          <w:szCs w:val="32"/>
        </w:rPr>
      </w:pPr>
      <w:r w:rsidRPr="00A67636">
        <w:rPr>
          <w:noProof/>
          <w:sz w:val="32"/>
          <w:szCs w:val="32"/>
        </w:rPr>
        <w:drawing>
          <wp:inline distT="0" distB="0" distL="0" distR="0">
            <wp:extent cx="6183712" cy="2223505"/>
            <wp:effectExtent l="0" t="0" r="7538" b="0"/>
            <wp:docPr id="1" name="Object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553200" cy="2006516"/>
                      <a:chOff x="1066800" y="1371600"/>
                      <a:chExt cx="6553200" cy="2006516"/>
                    </a:xfrm>
                  </a:grpSpPr>
                  <a:sp>
                    <a:nvSpPr>
                      <a:cNvPr id="8" name="Rectangle 7"/>
                      <a:cNvSpPr/>
                    </a:nvSpPr>
                    <a:spPr>
                      <a:xfrm>
                        <a:off x="1219200" y="2971800"/>
                        <a:ext cx="10668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START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Rectangle 9"/>
                      <a:cNvSpPr/>
                    </a:nvSpPr>
                    <a:spPr>
                      <a:xfrm>
                        <a:off x="6477000" y="2590800"/>
                        <a:ext cx="11430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FINISH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9" name="TextBox 18"/>
                      <a:cNvSpPr txBox="1"/>
                    </a:nvSpPr>
                    <a:spPr>
                      <a:xfrm>
                        <a:off x="1066800" y="1371600"/>
                        <a:ext cx="914400" cy="15465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Init:</a:t>
                          </a:r>
                        </a:p>
                        <a:p>
                          <a:r>
                            <a:rPr lang="en-US" sz="1050" dirty="0" smtClean="0"/>
                            <a:t>on(d1,d2)</a:t>
                          </a:r>
                        </a:p>
                        <a:p>
                          <a:r>
                            <a:rPr lang="en-US" sz="1050" dirty="0" smtClean="0"/>
                            <a:t>on(d2,a</a:t>
                          </a:r>
                          <a:r>
                            <a:rPr lang="en-US" sz="1050" dirty="0"/>
                            <a:t>) </a:t>
                          </a:r>
                          <a:r>
                            <a:rPr lang="en-US" sz="1050" dirty="0" smtClean="0"/>
                            <a:t>bigger(d2,d1) </a:t>
                          </a:r>
                          <a:r>
                            <a:rPr lang="en-US" sz="1050" dirty="0"/>
                            <a:t>peg(a) </a:t>
                          </a:r>
                        </a:p>
                        <a:p>
                          <a:r>
                            <a:rPr lang="en-US" sz="1050" dirty="0" smtClean="0"/>
                            <a:t>peg(b)</a:t>
                          </a:r>
                        </a:p>
                        <a:p>
                          <a:r>
                            <a:rPr lang="en-US" sz="1050" dirty="0" smtClean="0"/>
                            <a:t>peg(c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b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50" name="TextBox 49"/>
                      <a:cNvSpPr txBox="1"/>
                    </a:nvSpPr>
                    <a:spPr>
                      <a:xfrm>
                        <a:off x="5943600" y="2209800"/>
                        <a:ext cx="838200" cy="25391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on(d1,d2)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51" name="TextBox 50"/>
                      <a:cNvSpPr txBox="1"/>
                    </a:nvSpPr>
                    <a:spPr>
                      <a:xfrm>
                        <a:off x="6096000" y="3124200"/>
                        <a:ext cx="762000" cy="25391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on(d2,c)</a:t>
                          </a: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A67636" w:rsidRDefault="00A67636">
      <w:pPr>
        <w:rPr>
          <w:noProof/>
          <w:sz w:val="32"/>
          <w:szCs w:val="32"/>
        </w:rPr>
      </w:pPr>
    </w:p>
    <w:p w:rsidR="00A67636" w:rsidRDefault="00A67636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2- doing regression from sub-goals of final goal.</w:t>
      </w:r>
      <w:r w:rsidR="00E3223C">
        <w:rPr>
          <w:noProof/>
          <w:sz w:val="32"/>
          <w:szCs w:val="32"/>
        </w:rPr>
        <w:t xml:space="preserve"> trying to achieve each subgoal independetly.</w:t>
      </w:r>
    </w:p>
    <w:p w:rsidR="00A67636" w:rsidRDefault="00A67636">
      <w:pPr>
        <w:rPr>
          <w:noProof/>
          <w:sz w:val="32"/>
          <w:szCs w:val="32"/>
        </w:rPr>
      </w:pPr>
      <w:r w:rsidRPr="00A67636">
        <w:rPr>
          <w:noProof/>
          <w:sz w:val="32"/>
          <w:szCs w:val="32"/>
        </w:rPr>
        <w:drawing>
          <wp:inline distT="0" distB="0" distL="0" distR="0">
            <wp:extent cx="6670515" cy="3710228"/>
            <wp:effectExtent l="0" t="0" r="0" b="0"/>
            <wp:docPr id="2" name="Object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543800" cy="4239652"/>
                      <a:chOff x="76200" y="685800"/>
                      <a:chExt cx="7543800" cy="4239652"/>
                    </a:xfrm>
                  </a:grpSpPr>
                  <a:sp>
                    <a:nvSpPr>
                      <a:cNvPr id="8" name="Rectangle 7"/>
                      <a:cNvSpPr/>
                    </a:nvSpPr>
                    <a:spPr>
                      <a:xfrm>
                        <a:off x="228600" y="2286000"/>
                        <a:ext cx="10668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START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Rectangle 9"/>
                      <a:cNvSpPr/>
                    </a:nvSpPr>
                    <a:spPr>
                      <a:xfrm>
                        <a:off x="6477000" y="2590800"/>
                        <a:ext cx="11430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FINISH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9" name="TextBox 18"/>
                      <a:cNvSpPr txBox="1"/>
                    </a:nvSpPr>
                    <a:spPr>
                      <a:xfrm>
                        <a:off x="76200" y="685800"/>
                        <a:ext cx="914400" cy="15465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Init:</a:t>
                          </a:r>
                        </a:p>
                        <a:p>
                          <a:r>
                            <a:rPr lang="en-US" sz="1050" dirty="0" smtClean="0"/>
                            <a:t>on(d1,d2)</a:t>
                          </a:r>
                        </a:p>
                        <a:p>
                          <a:r>
                            <a:rPr lang="en-US" sz="1050" dirty="0" smtClean="0"/>
                            <a:t>on(d2,a</a:t>
                          </a:r>
                          <a:r>
                            <a:rPr lang="en-US" sz="1050" dirty="0"/>
                            <a:t>) </a:t>
                          </a:r>
                          <a:r>
                            <a:rPr lang="en-US" sz="1050" dirty="0" smtClean="0"/>
                            <a:t>bigger(d2,d1) </a:t>
                          </a:r>
                          <a:r>
                            <a:rPr lang="en-US" sz="1050" dirty="0"/>
                            <a:t>peg(a) </a:t>
                          </a:r>
                        </a:p>
                        <a:p>
                          <a:r>
                            <a:rPr lang="en-US" sz="1050" dirty="0" smtClean="0"/>
                            <a:t>peg(b)</a:t>
                          </a:r>
                        </a:p>
                        <a:p>
                          <a:r>
                            <a:rPr lang="en-US" sz="1050" dirty="0" smtClean="0"/>
                            <a:t>peg(c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b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2362200" y="4186788"/>
                        <a:ext cx="838200" cy="738664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clear(d2</a:t>
                          </a:r>
                          <a:r>
                            <a:rPr lang="en-US" sz="1050" dirty="0" smtClean="0"/>
                            <a:t>)        </a:t>
                          </a:r>
                        </a:p>
                        <a:p>
                          <a:r>
                            <a:rPr lang="en-US" sz="1050" dirty="0" smtClean="0"/>
                            <a:t>on(d2,a</a:t>
                          </a:r>
                          <a:r>
                            <a:rPr lang="en-US" sz="1050" dirty="0" smtClean="0"/>
                            <a:t>)</a:t>
                          </a:r>
                        </a:p>
                        <a:p>
                          <a:r>
                            <a:rPr lang="en-US" sz="1050" dirty="0" smtClean="0"/>
                            <a:t>clear(c)</a:t>
                          </a:r>
                          <a:endParaRPr lang="en-US" sz="1050" dirty="0" smtClean="0"/>
                        </a:p>
                        <a:p>
                          <a:r>
                            <a:rPr lang="en-US" sz="1050" dirty="0"/>
                            <a:t>p</a:t>
                          </a:r>
                          <a:r>
                            <a:rPr lang="en-US" sz="1050" dirty="0" smtClean="0"/>
                            <a:t>eg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25" name="Rectangle 24"/>
                      <a:cNvSpPr/>
                    </a:nvSpPr>
                    <a:spPr>
                      <a:xfrm>
                        <a:off x="3352800" y="3886200"/>
                        <a:ext cx="13716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100" dirty="0" err="1" smtClean="0">
                              <a:solidFill>
                                <a:schemeClr val="tx1"/>
                              </a:solidFill>
                            </a:rPr>
                            <a:t>moveToPeg</a:t>
                          </a:r>
                          <a:r>
                            <a:rPr lang="en-US" sz="1100" dirty="0" smtClean="0">
                              <a:solidFill>
                                <a:schemeClr val="tx1"/>
                              </a:solidFill>
                            </a:rPr>
                            <a:t>(d2,a,c)</a:t>
                          </a:r>
                          <a:endParaRPr lang="en-US" sz="11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7" name="Rectangle 26"/>
                      <a:cNvSpPr/>
                    </a:nvSpPr>
                    <a:spPr>
                      <a:xfrm>
                        <a:off x="3276600" y="1981200"/>
                        <a:ext cx="17526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100" dirty="0" err="1" smtClean="0">
                              <a:solidFill>
                                <a:schemeClr val="tx1"/>
                              </a:solidFill>
                            </a:rPr>
                            <a:t>moveToDisk</a:t>
                          </a:r>
                          <a:r>
                            <a:rPr lang="en-US" sz="1100" dirty="0" smtClean="0">
                              <a:solidFill>
                                <a:schemeClr val="tx1"/>
                              </a:solidFill>
                            </a:rPr>
                            <a:t>(d1,b,d2)</a:t>
                          </a:r>
                          <a:endParaRPr lang="en-US" sz="11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1" name="TextBox 30"/>
                      <a:cNvSpPr txBox="1"/>
                    </a:nvSpPr>
                    <a:spPr>
                      <a:xfrm>
                        <a:off x="4953000" y="3962400"/>
                        <a:ext cx="762000" cy="738664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clear(a)</a:t>
                          </a:r>
                        </a:p>
                        <a:p>
                          <a:r>
                            <a:rPr lang="en-US" sz="1050" dirty="0" smtClean="0"/>
                            <a:t>clear(d2)</a:t>
                          </a:r>
                        </a:p>
                        <a:p>
                          <a:r>
                            <a:rPr lang="en-US" sz="1050" dirty="0" smtClean="0"/>
                            <a:t>on(d2,c)</a:t>
                          </a:r>
                          <a:endParaRPr lang="en-US" sz="1050" dirty="0" smtClean="0"/>
                        </a:p>
                        <a:p>
                          <a:r>
                            <a:rPr lang="en-US" sz="1050" dirty="0" smtClean="0"/>
                            <a:t>~clear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37" name="TextBox 36"/>
                      <a:cNvSpPr txBox="1"/>
                    </a:nvSpPr>
                    <a:spPr>
                      <a:xfrm>
                        <a:off x="2286000" y="1600200"/>
                        <a:ext cx="914400" cy="738664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clear(d2)</a:t>
                          </a:r>
                        </a:p>
                        <a:p>
                          <a:r>
                            <a:rPr lang="en-US" sz="1050" dirty="0" smtClean="0"/>
                            <a:t>clear(d1)</a:t>
                          </a:r>
                        </a:p>
                        <a:p>
                          <a:r>
                            <a:rPr lang="en-US" sz="1050" dirty="0" smtClean="0"/>
                            <a:t>bigger(d2,d1)</a:t>
                          </a:r>
                        </a:p>
                        <a:p>
                          <a:r>
                            <a:rPr lang="en-US" sz="1050" dirty="0" smtClean="0"/>
                            <a:t>On(d1,b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cxnSp>
                    <a:nvCxnSpPr>
                      <a:cNvPr id="41" name="Straight Arrow Connector 40"/>
                      <a:cNvCxnSpPr>
                        <a:stCxn id="25" idx="0"/>
                      </a:cNvCxnSpPr>
                    </a:nvCxnSpPr>
                    <a:spPr>
                      <a:xfrm flipV="1">
                        <a:off x="4038600" y="2286000"/>
                        <a:ext cx="228600" cy="16002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prstDash val="sysDash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3" name="Straight Arrow Connector 42"/>
                      <a:cNvCxnSpPr>
                        <a:endCxn id="10" idx="1"/>
                      </a:cNvCxnSpPr>
                    </a:nvCxnSpPr>
                    <a:spPr>
                      <a:xfrm>
                        <a:off x="5029200" y="2133600"/>
                        <a:ext cx="1447800" cy="6096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5" name="Straight Arrow Connector 44"/>
                      <a:cNvCxnSpPr/>
                    </a:nvCxnSpPr>
                    <a:spPr>
                      <a:xfrm flipV="1">
                        <a:off x="4724400" y="2895600"/>
                        <a:ext cx="1752600" cy="11430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0" name="TextBox 49"/>
                      <a:cNvSpPr txBox="1"/>
                    </a:nvSpPr>
                    <a:spPr>
                      <a:xfrm>
                        <a:off x="5943600" y="2209800"/>
                        <a:ext cx="838200" cy="25391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on(d1,d2)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51" name="TextBox 50"/>
                      <a:cNvSpPr txBox="1"/>
                    </a:nvSpPr>
                    <a:spPr>
                      <a:xfrm>
                        <a:off x="6096000" y="3124200"/>
                        <a:ext cx="762000" cy="25391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on(d2,c)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20" name="TextBox 19"/>
                      <a:cNvSpPr txBox="1"/>
                    </a:nvSpPr>
                    <a:spPr>
                      <a:xfrm>
                        <a:off x="5029200" y="1371600"/>
                        <a:ext cx="1066800" cy="738664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400" dirty="0" smtClean="0"/>
                            <a:t>~clear(d2),</a:t>
                          </a:r>
                        </a:p>
                        <a:p>
                          <a:r>
                            <a:rPr lang="en-US" sz="1400" dirty="0" smtClean="0"/>
                            <a:t>on(d1,d2),</a:t>
                          </a:r>
                        </a:p>
                        <a:p>
                          <a:r>
                            <a:rPr lang="en-US" sz="1400" dirty="0" smtClean="0"/>
                            <a:t>clear(b)</a:t>
                          </a:r>
                          <a:endParaRPr lang="en-US" sz="14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8F47DA" w:rsidRDefault="008F47DA">
      <w:pPr>
        <w:rPr>
          <w:noProof/>
          <w:sz w:val="32"/>
          <w:szCs w:val="32"/>
        </w:rPr>
      </w:pPr>
    </w:p>
    <w:p w:rsidR="00294FA7" w:rsidRDefault="00294FA7">
      <w:pPr>
        <w:rPr>
          <w:noProof/>
          <w:sz w:val="32"/>
          <w:szCs w:val="32"/>
        </w:rPr>
      </w:pPr>
    </w:p>
    <w:p w:rsidR="00294FA7" w:rsidRDefault="00294FA7">
      <w:pPr>
        <w:rPr>
          <w:noProof/>
          <w:sz w:val="32"/>
          <w:szCs w:val="32"/>
        </w:rPr>
      </w:pPr>
    </w:p>
    <w:p w:rsidR="003856C2" w:rsidRDefault="00E3223C">
      <w:pPr>
        <w:rPr>
          <w:noProof/>
          <w:sz w:val="32"/>
          <w:szCs w:val="32"/>
        </w:rPr>
      </w:pPr>
      <w:r>
        <w:rPr>
          <w:noProof/>
          <w:sz w:val="32"/>
          <w:szCs w:val="32"/>
        </w:rPr>
        <w:t>3-</w:t>
      </w:r>
    </w:p>
    <w:p w:rsidR="003856C2" w:rsidRDefault="00B22022">
      <w:pPr>
        <w:rPr>
          <w:noProof/>
          <w:sz w:val="32"/>
          <w:szCs w:val="32"/>
        </w:rPr>
      </w:pPr>
      <w:r w:rsidRPr="00B22022">
        <w:rPr>
          <w:noProof/>
          <w:sz w:val="32"/>
          <w:szCs w:val="32"/>
        </w:rPr>
        <w:drawing>
          <wp:inline distT="0" distB="0" distL="0" distR="0">
            <wp:extent cx="6545525" cy="3723384"/>
            <wp:effectExtent l="0" t="0" r="7675" b="0"/>
            <wp:docPr id="8" name="Object 7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543800" cy="4728612"/>
                      <a:chOff x="76200" y="685800"/>
                      <a:chExt cx="7543800" cy="4728612"/>
                    </a:xfrm>
                  </a:grpSpPr>
                  <a:sp>
                    <a:nvSpPr>
                      <a:cNvPr id="8" name="Rectangle 7"/>
                      <a:cNvSpPr/>
                    </a:nvSpPr>
                    <a:spPr>
                      <a:xfrm>
                        <a:off x="228600" y="2286000"/>
                        <a:ext cx="10668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START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Rectangle 9"/>
                      <a:cNvSpPr/>
                    </a:nvSpPr>
                    <a:spPr>
                      <a:xfrm>
                        <a:off x="6477000" y="2590800"/>
                        <a:ext cx="11430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FINISH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3" name="Rectangle 12"/>
                      <a:cNvSpPr/>
                    </a:nvSpPr>
                    <a:spPr>
                      <a:xfrm>
                        <a:off x="1905000" y="3124200"/>
                        <a:ext cx="13716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100" dirty="0" err="1" smtClean="0">
                              <a:solidFill>
                                <a:schemeClr val="tx1"/>
                              </a:solidFill>
                            </a:rPr>
                            <a:t>moveToPeg</a:t>
                          </a:r>
                          <a:r>
                            <a:rPr lang="en-US" sz="1100" dirty="0" smtClean="0">
                              <a:solidFill>
                                <a:schemeClr val="tx1"/>
                              </a:solidFill>
                            </a:rPr>
                            <a:t>(d1,d2,b)</a:t>
                          </a:r>
                          <a:endParaRPr lang="en-US" sz="11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8" name="TextBox 17"/>
                      <a:cNvSpPr txBox="1"/>
                    </a:nvSpPr>
                    <a:spPr>
                      <a:xfrm>
                        <a:off x="1066800" y="3124200"/>
                        <a:ext cx="685800" cy="90024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err="1" smtClean="0"/>
                            <a:t>Precond</a:t>
                          </a:r>
                          <a:r>
                            <a:rPr lang="en-US" sz="1050" dirty="0" smtClean="0"/>
                            <a:t>:</a:t>
                          </a:r>
                        </a:p>
                        <a:p>
                          <a:r>
                            <a:rPr lang="en-US" sz="1050" dirty="0" smtClean="0"/>
                            <a:t>clear(d1)</a:t>
                          </a:r>
                        </a:p>
                        <a:p>
                          <a:r>
                            <a:rPr lang="en-US" sz="1050" dirty="0" smtClean="0"/>
                            <a:t>on(d1,a)</a:t>
                          </a:r>
                        </a:p>
                        <a:p>
                          <a:r>
                            <a:rPr lang="en-US" sz="1050" dirty="0" smtClean="0"/>
                            <a:t>clear(b)</a:t>
                          </a:r>
                        </a:p>
                        <a:p>
                          <a:r>
                            <a:rPr lang="en-US" sz="1050" dirty="0" smtClean="0"/>
                            <a:t>peg(b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19" name="TextBox 18"/>
                      <a:cNvSpPr txBox="1"/>
                    </a:nvSpPr>
                    <a:spPr>
                      <a:xfrm>
                        <a:off x="76200" y="685800"/>
                        <a:ext cx="914400" cy="15465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Init:</a:t>
                          </a:r>
                        </a:p>
                        <a:p>
                          <a:r>
                            <a:rPr lang="en-US" sz="1050" dirty="0" smtClean="0"/>
                            <a:t>on(d1,d2)</a:t>
                          </a:r>
                        </a:p>
                        <a:p>
                          <a:r>
                            <a:rPr lang="en-US" sz="1050" dirty="0" smtClean="0"/>
                            <a:t>on(d2,a</a:t>
                          </a:r>
                          <a:r>
                            <a:rPr lang="en-US" sz="1050" dirty="0"/>
                            <a:t>) </a:t>
                          </a:r>
                          <a:r>
                            <a:rPr lang="en-US" sz="1050" dirty="0" smtClean="0"/>
                            <a:t>bigger(d2,d1) </a:t>
                          </a:r>
                          <a:r>
                            <a:rPr lang="en-US" sz="1050" dirty="0"/>
                            <a:t>peg(a) </a:t>
                          </a:r>
                        </a:p>
                        <a:p>
                          <a:r>
                            <a:rPr lang="en-US" sz="1050" dirty="0" smtClean="0"/>
                            <a:t>peg(b)</a:t>
                          </a:r>
                        </a:p>
                        <a:p>
                          <a:r>
                            <a:rPr lang="en-US" sz="1050" dirty="0" smtClean="0"/>
                            <a:t>peg(c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b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cxnSp>
                    <a:nvCxnSpPr>
                      <a:cNvPr id="22" name="Straight Arrow Connector 21"/>
                      <a:cNvCxnSpPr/>
                    </a:nvCxnSpPr>
                    <a:spPr>
                      <a:xfrm>
                        <a:off x="2819400" y="3429000"/>
                        <a:ext cx="533400" cy="4572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2514600" y="4191000"/>
                        <a:ext cx="838200" cy="122341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~clear(b) </a:t>
                          </a:r>
                        </a:p>
                        <a:p>
                          <a:r>
                            <a:rPr lang="en-US" sz="1050" dirty="0" smtClean="0"/>
                            <a:t>on(d1,b)</a:t>
                          </a:r>
                        </a:p>
                        <a:p>
                          <a:r>
                            <a:rPr lang="en-US" sz="1050" dirty="0" smtClean="0"/>
                            <a:t>clear(d2)        </a:t>
                          </a:r>
                        </a:p>
                        <a:p>
                          <a:r>
                            <a:rPr lang="en-US" sz="1050" dirty="0" smtClean="0"/>
                            <a:t> </a:t>
                          </a:r>
                          <a:r>
                            <a:rPr lang="en-US" sz="1050" dirty="0"/>
                            <a:t>~</a:t>
                          </a:r>
                          <a:r>
                            <a:rPr lang="en-US" sz="1050" dirty="0" smtClean="0"/>
                            <a:t>on(d1,d2)</a:t>
                          </a:r>
                        </a:p>
                        <a:p>
                          <a:r>
                            <a:rPr lang="en-US" sz="1050" dirty="0"/>
                            <a:t>o</a:t>
                          </a:r>
                          <a:r>
                            <a:rPr lang="en-US" sz="1050" dirty="0" smtClean="0"/>
                            <a:t>n(d2,a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c)</a:t>
                          </a:r>
                        </a:p>
                        <a:p>
                          <a:r>
                            <a:rPr lang="en-US" sz="1050" dirty="0"/>
                            <a:t>p</a:t>
                          </a:r>
                          <a:r>
                            <a:rPr lang="en-US" sz="1050" dirty="0" smtClean="0"/>
                            <a:t>eg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25" name="Rectangle 24"/>
                      <a:cNvSpPr/>
                    </a:nvSpPr>
                    <a:spPr>
                      <a:xfrm>
                        <a:off x="3352800" y="3886200"/>
                        <a:ext cx="13716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100" dirty="0" err="1" smtClean="0">
                              <a:solidFill>
                                <a:schemeClr val="tx1"/>
                              </a:solidFill>
                            </a:rPr>
                            <a:t>moveToPeg</a:t>
                          </a:r>
                          <a:r>
                            <a:rPr lang="en-US" sz="1100" dirty="0" smtClean="0">
                              <a:solidFill>
                                <a:schemeClr val="tx1"/>
                              </a:solidFill>
                            </a:rPr>
                            <a:t>(d2,a,c)</a:t>
                          </a:r>
                          <a:endParaRPr lang="en-US" sz="11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7" name="Rectangle 26"/>
                      <a:cNvSpPr/>
                    </a:nvSpPr>
                    <a:spPr>
                      <a:xfrm>
                        <a:off x="3276600" y="1981200"/>
                        <a:ext cx="17526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100" dirty="0" err="1" smtClean="0">
                              <a:solidFill>
                                <a:schemeClr val="tx1"/>
                              </a:solidFill>
                            </a:rPr>
                            <a:t>moveToDisk</a:t>
                          </a:r>
                          <a:r>
                            <a:rPr lang="en-US" sz="1100" dirty="0" smtClean="0">
                              <a:solidFill>
                                <a:schemeClr val="tx1"/>
                              </a:solidFill>
                            </a:rPr>
                            <a:t>(d1,b,d2)</a:t>
                          </a:r>
                          <a:endParaRPr lang="en-US" sz="11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28" name="Straight Arrow Connector 27"/>
                      <a:cNvCxnSpPr>
                        <a:stCxn id="13" idx="0"/>
                      </a:cNvCxnSpPr>
                    </a:nvCxnSpPr>
                    <a:spPr>
                      <a:xfrm flipV="1">
                        <a:off x="2590800" y="2286000"/>
                        <a:ext cx="1371600" cy="8382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1" name="TextBox 30"/>
                      <a:cNvSpPr txBox="1"/>
                    </a:nvSpPr>
                    <a:spPr>
                      <a:xfrm>
                        <a:off x="4724400" y="4114800"/>
                        <a:ext cx="1371600" cy="90024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clear(a)</a:t>
                          </a:r>
                        </a:p>
                        <a:p>
                          <a:r>
                            <a:rPr lang="en-US" sz="1050" dirty="0" smtClean="0"/>
                            <a:t>clear(d2)</a:t>
                          </a:r>
                        </a:p>
                        <a:p>
                          <a:r>
                            <a:rPr lang="en-US" sz="1050" dirty="0" smtClean="0"/>
                            <a:t>on(d2,c)</a:t>
                          </a:r>
                        </a:p>
                        <a:p>
                          <a:r>
                            <a:rPr lang="en-US" sz="1050" dirty="0" smtClean="0"/>
                            <a:t>bigger(d2,d1)</a:t>
                          </a:r>
                        </a:p>
                        <a:p>
                          <a:r>
                            <a:rPr lang="en-US" sz="1050" dirty="0" smtClean="0"/>
                            <a:t>~clear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37" name="TextBox 36"/>
                      <a:cNvSpPr txBox="1"/>
                    </a:nvSpPr>
                    <a:spPr>
                      <a:xfrm>
                        <a:off x="2286000" y="1600200"/>
                        <a:ext cx="914400" cy="90024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err="1" smtClean="0"/>
                            <a:t>Precond</a:t>
                          </a:r>
                          <a:r>
                            <a:rPr lang="en-US" sz="1050" dirty="0" smtClean="0"/>
                            <a:t>:</a:t>
                          </a:r>
                        </a:p>
                        <a:p>
                          <a:r>
                            <a:rPr lang="en-US" sz="1050" dirty="0" smtClean="0"/>
                            <a:t>clear(d2</a:t>
                          </a:r>
                          <a:r>
                            <a:rPr lang="en-US" sz="1050" dirty="0" smtClean="0"/>
                            <a:t>)</a:t>
                          </a:r>
                        </a:p>
                        <a:p>
                          <a:r>
                            <a:rPr lang="en-US" sz="1050" dirty="0" smtClean="0"/>
                            <a:t>clear(d1)</a:t>
                          </a:r>
                        </a:p>
                        <a:p>
                          <a:r>
                            <a:rPr lang="en-US" sz="1050" dirty="0" smtClean="0"/>
                            <a:t>bigger(d2,d1)</a:t>
                          </a:r>
                        </a:p>
                        <a:p>
                          <a:r>
                            <a:rPr lang="en-US" sz="1050" dirty="0" smtClean="0"/>
                            <a:t>On(d1,b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cxnSp>
                    <a:nvCxnSpPr>
                      <a:cNvPr id="41" name="Straight Arrow Connector 40"/>
                      <a:cNvCxnSpPr>
                        <a:stCxn id="25" idx="0"/>
                      </a:cNvCxnSpPr>
                    </a:nvCxnSpPr>
                    <a:spPr>
                      <a:xfrm flipV="1">
                        <a:off x="4038600" y="2286000"/>
                        <a:ext cx="228600" cy="16002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prstDash val="sysDash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3" name="Straight Arrow Connector 42"/>
                      <a:cNvCxnSpPr>
                        <a:endCxn id="10" idx="1"/>
                      </a:cNvCxnSpPr>
                    </a:nvCxnSpPr>
                    <a:spPr>
                      <a:xfrm>
                        <a:off x="5029200" y="2133600"/>
                        <a:ext cx="1447800" cy="6096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5" name="Straight Arrow Connector 44"/>
                      <a:cNvCxnSpPr/>
                    </a:nvCxnSpPr>
                    <a:spPr>
                      <a:xfrm flipV="1">
                        <a:off x="4724400" y="2895600"/>
                        <a:ext cx="1752600" cy="11430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0" name="TextBox 49"/>
                      <a:cNvSpPr txBox="1"/>
                    </a:nvSpPr>
                    <a:spPr>
                      <a:xfrm>
                        <a:off x="5943600" y="2209800"/>
                        <a:ext cx="838200" cy="25391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on(d1,d2)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51" name="TextBox 50"/>
                      <a:cNvSpPr txBox="1"/>
                    </a:nvSpPr>
                    <a:spPr>
                      <a:xfrm>
                        <a:off x="6096000" y="3124200"/>
                        <a:ext cx="762000" cy="25391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on(d2,c)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20" name="TextBox 19"/>
                      <a:cNvSpPr txBox="1"/>
                    </a:nvSpPr>
                    <a:spPr>
                      <a:xfrm>
                        <a:off x="5029200" y="1371600"/>
                        <a:ext cx="1066800" cy="738664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400" dirty="0" smtClean="0"/>
                            <a:t>on(d1,d2),</a:t>
                          </a:r>
                        </a:p>
                        <a:p>
                          <a:r>
                            <a:rPr lang="en-US" sz="1400" dirty="0" smtClean="0"/>
                            <a:t>clear(b),</a:t>
                          </a:r>
                        </a:p>
                        <a:p>
                          <a:r>
                            <a:rPr lang="en-US" sz="1400" dirty="0" smtClean="0"/>
                            <a:t>~clear(d2</a:t>
                          </a:r>
                          <a:r>
                            <a:rPr lang="en-US" sz="1400" dirty="0" smtClean="0"/>
                            <a:t>)</a:t>
                          </a:r>
                          <a:endParaRPr lang="en-US" sz="1400" dirty="0" smtClean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205FB8" w:rsidRDefault="00ED7AF1">
      <w:pPr>
        <w:rPr>
          <w:sz w:val="32"/>
          <w:szCs w:val="32"/>
        </w:rPr>
      </w:pPr>
      <w:r>
        <w:rPr>
          <w:sz w:val="32"/>
          <w:szCs w:val="32"/>
        </w:rPr>
        <w:t>4- Final POP</w:t>
      </w:r>
      <w:r w:rsidR="00B22022" w:rsidRPr="00B22022">
        <w:rPr>
          <w:noProof/>
        </w:rPr>
        <w:drawing>
          <wp:inline distT="0" distB="0" distL="0" distR="0">
            <wp:extent cx="6657358" cy="3723384"/>
            <wp:effectExtent l="0" t="0" r="0" b="0"/>
            <wp:docPr id="7" name="Object 6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543800" cy="4728612"/>
                      <a:chOff x="76200" y="685800"/>
                      <a:chExt cx="7543800" cy="4728612"/>
                    </a:xfrm>
                  </a:grpSpPr>
                  <a:sp>
                    <a:nvSpPr>
                      <a:cNvPr id="8" name="Rectangle 7"/>
                      <a:cNvSpPr/>
                    </a:nvSpPr>
                    <a:spPr>
                      <a:xfrm>
                        <a:off x="228600" y="2286000"/>
                        <a:ext cx="10668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START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Rectangle 9"/>
                      <a:cNvSpPr/>
                    </a:nvSpPr>
                    <a:spPr>
                      <a:xfrm>
                        <a:off x="6477000" y="2590800"/>
                        <a:ext cx="11430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FINISH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3" name="Rectangle 12"/>
                      <a:cNvSpPr/>
                    </a:nvSpPr>
                    <a:spPr>
                      <a:xfrm>
                        <a:off x="1905000" y="3124200"/>
                        <a:ext cx="13716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100" dirty="0" err="1" smtClean="0">
                              <a:solidFill>
                                <a:schemeClr val="tx1"/>
                              </a:solidFill>
                            </a:rPr>
                            <a:t>moveToPeg</a:t>
                          </a:r>
                          <a:r>
                            <a:rPr lang="en-US" sz="1100" dirty="0" smtClean="0">
                              <a:solidFill>
                                <a:schemeClr val="tx1"/>
                              </a:solidFill>
                            </a:rPr>
                            <a:t>(d1,d2,b)</a:t>
                          </a:r>
                          <a:endParaRPr lang="en-US" sz="11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8" name="TextBox 17"/>
                      <a:cNvSpPr txBox="1"/>
                    </a:nvSpPr>
                    <a:spPr>
                      <a:xfrm>
                        <a:off x="1066800" y="3124200"/>
                        <a:ext cx="685800" cy="90024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err="1" smtClean="0"/>
                            <a:t>Precond</a:t>
                          </a:r>
                          <a:r>
                            <a:rPr lang="en-US" sz="1050" dirty="0" smtClean="0"/>
                            <a:t>:</a:t>
                          </a:r>
                        </a:p>
                        <a:p>
                          <a:r>
                            <a:rPr lang="en-US" sz="1050" dirty="0" smtClean="0"/>
                            <a:t>clear(d1)</a:t>
                          </a:r>
                        </a:p>
                        <a:p>
                          <a:r>
                            <a:rPr lang="en-US" sz="1050" dirty="0" smtClean="0"/>
                            <a:t>on(d1,a)</a:t>
                          </a:r>
                        </a:p>
                        <a:p>
                          <a:r>
                            <a:rPr lang="en-US" sz="1050" dirty="0" smtClean="0"/>
                            <a:t>clear(b)</a:t>
                          </a:r>
                        </a:p>
                        <a:p>
                          <a:r>
                            <a:rPr lang="en-US" sz="1050" dirty="0" smtClean="0"/>
                            <a:t>peg(b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19" name="TextBox 18"/>
                      <a:cNvSpPr txBox="1"/>
                    </a:nvSpPr>
                    <a:spPr>
                      <a:xfrm>
                        <a:off x="76200" y="685800"/>
                        <a:ext cx="914400" cy="15465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Init:</a:t>
                          </a:r>
                        </a:p>
                        <a:p>
                          <a:r>
                            <a:rPr lang="en-US" sz="1050" dirty="0" smtClean="0"/>
                            <a:t>on(d1,d2)</a:t>
                          </a:r>
                        </a:p>
                        <a:p>
                          <a:r>
                            <a:rPr lang="en-US" sz="1050" dirty="0" smtClean="0"/>
                            <a:t>on(d2,a</a:t>
                          </a:r>
                          <a:r>
                            <a:rPr lang="en-US" sz="1050" dirty="0"/>
                            <a:t>) </a:t>
                          </a:r>
                          <a:r>
                            <a:rPr lang="en-US" sz="1050" dirty="0" smtClean="0"/>
                            <a:t>bigger(d2,d1) </a:t>
                          </a:r>
                          <a:r>
                            <a:rPr lang="en-US" sz="1050" dirty="0"/>
                            <a:t>peg(a) </a:t>
                          </a:r>
                        </a:p>
                        <a:p>
                          <a:r>
                            <a:rPr lang="en-US" sz="1050" dirty="0" smtClean="0"/>
                            <a:t>peg(b)</a:t>
                          </a:r>
                        </a:p>
                        <a:p>
                          <a:r>
                            <a:rPr lang="en-US" sz="1050" dirty="0" smtClean="0"/>
                            <a:t>peg(c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b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cxnSp>
                    <a:nvCxnSpPr>
                      <a:cNvPr id="22" name="Straight Arrow Connector 21"/>
                      <a:cNvCxnSpPr/>
                    </a:nvCxnSpPr>
                    <a:spPr>
                      <a:xfrm>
                        <a:off x="2819400" y="3429000"/>
                        <a:ext cx="533400" cy="4572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2514600" y="4191000"/>
                        <a:ext cx="838200" cy="122341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~clear(b) </a:t>
                          </a:r>
                        </a:p>
                        <a:p>
                          <a:r>
                            <a:rPr lang="en-US" sz="1050" dirty="0" smtClean="0"/>
                            <a:t>on(d1,b)</a:t>
                          </a:r>
                        </a:p>
                        <a:p>
                          <a:r>
                            <a:rPr lang="en-US" sz="1050" dirty="0" smtClean="0"/>
                            <a:t>clear(d2)        </a:t>
                          </a:r>
                        </a:p>
                        <a:p>
                          <a:r>
                            <a:rPr lang="en-US" sz="1050" dirty="0" smtClean="0"/>
                            <a:t> </a:t>
                          </a:r>
                          <a:r>
                            <a:rPr lang="en-US" sz="1050" dirty="0"/>
                            <a:t>~</a:t>
                          </a:r>
                          <a:r>
                            <a:rPr lang="en-US" sz="1050" dirty="0" smtClean="0"/>
                            <a:t>on(d1,d2)</a:t>
                          </a:r>
                        </a:p>
                        <a:p>
                          <a:r>
                            <a:rPr lang="en-US" sz="1050" dirty="0"/>
                            <a:t>o</a:t>
                          </a:r>
                          <a:r>
                            <a:rPr lang="en-US" sz="1050" dirty="0" smtClean="0"/>
                            <a:t>n(d2,a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c)</a:t>
                          </a:r>
                        </a:p>
                        <a:p>
                          <a:r>
                            <a:rPr lang="en-US" sz="1050" dirty="0"/>
                            <a:t>p</a:t>
                          </a:r>
                          <a:r>
                            <a:rPr lang="en-US" sz="1050" dirty="0" smtClean="0"/>
                            <a:t>eg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25" name="Rectangle 24"/>
                      <a:cNvSpPr/>
                    </a:nvSpPr>
                    <a:spPr>
                      <a:xfrm>
                        <a:off x="3352800" y="3886200"/>
                        <a:ext cx="13716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100" dirty="0" err="1" smtClean="0">
                              <a:solidFill>
                                <a:schemeClr val="tx1"/>
                              </a:solidFill>
                            </a:rPr>
                            <a:t>moveToPeg</a:t>
                          </a:r>
                          <a:r>
                            <a:rPr lang="en-US" sz="1100" dirty="0" smtClean="0">
                              <a:solidFill>
                                <a:schemeClr val="tx1"/>
                              </a:solidFill>
                            </a:rPr>
                            <a:t>(d2,a,c)</a:t>
                          </a:r>
                          <a:endParaRPr lang="en-US" sz="11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7" name="Rectangle 26"/>
                      <a:cNvSpPr/>
                    </a:nvSpPr>
                    <a:spPr>
                      <a:xfrm>
                        <a:off x="3276600" y="1981200"/>
                        <a:ext cx="17526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100" dirty="0" err="1" smtClean="0">
                              <a:solidFill>
                                <a:schemeClr val="tx1"/>
                              </a:solidFill>
                            </a:rPr>
                            <a:t>moveToDisk</a:t>
                          </a:r>
                          <a:r>
                            <a:rPr lang="en-US" sz="1100" dirty="0" smtClean="0">
                              <a:solidFill>
                                <a:schemeClr val="tx1"/>
                              </a:solidFill>
                            </a:rPr>
                            <a:t>(d1,b,d2)</a:t>
                          </a:r>
                          <a:endParaRPr lang="en-US" sz="11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28" name="Straight Arrow Connector 27"/>
                      <a:cNvCxnSpPr>
                        <a:stCxn id="13" idx="0"/>
                      </a:cNvCxnSpPr>
                    </a:nvCxnSpPr>
                    <a:spPr>
                      <a:xfrm flipV="1">
                        <a:off x="2590800" y="2286000"/>
                        <a:ext cx="1371600" cy="8382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1" name="TextBox 30"/>
                      <a:cNvSpPr txBox="1"/>
                    </a:nvSpPr>
                    <a:spPr>
                      <a:xfrm>
                        <a:off x="4724400" y="4114800"/>
                        <a:ext cx="1371600" cy="90024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clear(a)</a:t>
                          </a:r>
                        </a:p>
                        <a:p>
                          <a:r>
                            <a:rPr lang="en-US" sz="1050" dirty="0" smtClean="0"/>
                            <a:t>clear(d2)</a:t>
                          </a:r>
                        </a:p>
                        <a:p>
                          <a:r>
                            <a:rPr lang="en-US" sz="1050" dirty="0" smtClean="0"/>
                            <a:t>on(d2,c)</a:t>
                          </a:r>
                        </a:p>
                        <a:p>
                          <a:r>
                            <a:rPr lang="en-US" sz="1050" dirty="0" smtClean="0"/>
                            <a:t>bigger(d2,d1)</a:t>
                          </a:r>
                        </a:p>
                        <a:p>
                          <a:r>
                            <a:rPr lang="en-US" sz="1050" dirty="0" smtClean="0"/>
                            <a:t>~clear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37" name="TextBox 36"/>
                      <a:cNvSpPr txBox="1"/>
                    </a:nvSpPr>
                    <a:spPr>
                      <a:xfrm>
                        <a:off x="2286000" y="1600200"/>
                        <a:ext cx="914400" cy="90024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err="1" smtClean="0"/>
                            <a:t>Precond</a:t>
                          </a:r>
                          <a:r>
                            <a:rPr lang="en-US" sz="1050" dirty="0" smtClean="0"/>
                            <a:t>:</a:t>
                          </a:r>
                        </a:p>
                        <a:p>
                          <a:r>
                            <a:rPr lang="en-US" sz="1050" dirty="0" smtClean="0"/>
                            <a:t>clear(d2</a:t>
                          </a:r>
                          <a:r>
                            <a:rPr lang="en-US" sz="1050" dirty="0" smtClean="0"/>
                            <a:t>)</a:t>
                          </a:r>
                        </a:p>
                        <a:p>
                          <a:r>
                            <a:rPr lang="en-US" sz="1050" dirty="0" smtClean="0"/>
                            <a:t>clear(d1)</a:t>
                          </a:r>
                        </a:p>
                        <a:p>
                          <a:r>
                            <a:rPr lang="en-US" sz="1050" dirty="0" smtClean="0"/>
                            <a:t>bigger(d2,d1)</a:t>
                          </a:r>
                        </a:p>
                        <a:p>
                          <a:r>
                            <a:rPr lang="en-US" sz="1050" dirty="0" smtClean="0"/>
                            <a:t>On(d1,b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cxnSp>
                    <a:nvCxnSpPr>
                      <a:cNvPr id="41" name="Straight Arrow Connector 40"/>
                      <a:cNvCxnSpPr>
                        <a:stCxn id="25" idx="0"/>
                      </a:cNvCxnSpPr>
                    </a:nvCxnSpPr>
                    <a:spPr>
                      <a:xfrm flipV="1">
                        <a:off x="4038600" y="2286000"/>
                        <a:ext cx="228600" cy="16002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prstDash val="sysDash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3" name="Straight Arrow Connector 42"/>
                      <a:cNvCxnSpPr>
                        <a:endCxn id="10" idx="1"/>
                      </a:cNvCxnSpPr>
                    </a:nvCxnSpPr>
                    <a:spPr>
                      <a:xfrm>
                        <a:off x="5029200" y="2133600"/>
                        <a:ext cx="1447800" cy="6096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5" name="Straight Arrow Connector 44"/>
                      <a:cNvCxnSpPr/>
                    </a:nvCxnSpPr>
                    <a:spPr>
                      <a:xfrm flipV="1">
                        <a:off x="4724400" y="2895600"/>
                        <a:ext cx="1752600" cy="11430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0" name="TextBox 49"/>
                      <a:cNvSpPr txBox="1"/>
                    </a:nvSpPr>
                    <a:spPr>
                      <a:xfrm>
                        <a:off x="5943600" y="2209800"/>
                        <a:ext cx="838200" cy="25391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on(d1,d2)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51" name="TextBox 50"/>
                      <a:cNvSpPr txBox="1"/>
                    </a:nvSpPr>
                    <a:spPr>
                      <a:xfrm>
                        <a:off x="6096000" y="3124200"/>
                        <a:ext cx="762000" cy="25391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on(d2,c)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20" name="TextBox 19"/>
                      <a:cNvSpPr txBox="1"/>
                    </a:nvSpPr>
                    <a:spPr>
                      <a:xfrm>
                        <a:off x="5029200" y="1371600"/>
                        <a:ext cx="1066800" cy="738664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400" dirty="0" smtClean="0"/>
                            <a:t>on(d1,d2),</a:t>
                          </a:r>
                        </a:p>
                        <a:p>
                          <a:r>
                            <a:rPr lang="en-US" sz="1400" dirty="0" smtClean="0"/>
                            <a:t>clear(b),</a:t>
                          </a:r>
                        </a:p>
                        <a:p>
                          <a:r>
                            <a:rPr lang="en-US" sz="1400" dirty="0" smtClean="0"/>
                            <a:t>~clear(d2</a:t>
                          </a:r>
                          <a:r>
                            <a:rPr lang="en-US" sz="1400" dirty="0" smtClean="0"/>
                            <a:t>)</a:t>
                          </a:r>
                          <a:endParaRPr lang="en-US" sz="1400" dirty="0" smtClean="0"/>
                        </a:p>
                      </a:txBody>
                      <a:useSpRect/>
                    </a:txSp>
                  </a:sp>
                  <a:cxnSp>
                    <a:nvCxnSpPr>
                      <a:cNvPr id="24" name="Straight Arrow Connector 23"/>
                      <a:cNvCxnSpPr/>
                    </a:nvCxnSpPr>
                    <a:spPr>
                      <a:xfrm>
                        <a:off x="1295400" y="2590800"/>
                        <a:ext cx="609600" cy="533400"/>
                      </a:xfrm>
                      <a:prstGeom prst="straightConnector1">
                        <a:avLst/>
                      </a:prstGeom>
                      <a:ln w="19050" cmpd="sng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D93C7B" w:rsidRDefault="00FA28CF">
      <w:pPr>
        <w:rPr>
          <w:sz w:val="32"/>
          <w:szCs w:val="32"/>
        </w:rPr>
      </w:pPr>
      <w:r w:rsidRPr="00FA28CF">
        <w:rPr>
          <w:noProof/>
          <w:sz w:val="32"/>
          <w:szCs w:val="32"/>
        </w:rPr>
        <w:lastRenderedPageBreak/>
        <w:drawing>
          <wp:inline distT="0" distB="0" distL="0" distR="0">
            <wp:extent cx="6800850" cy="3553595"/>
            <wp:effectExtent l="19050" t="0" r="0" b="0"/>
            <wp:docPr id="5" name="Object 1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763000" cy="4938846"/>
                      <a:chOff x="228600" y="228600"/>
                      <a:chExt cx="8763000" cy="4938846"/>
                    </a:xfrm>
                  </a:grpSpPr>
                  <a:sp>
                    <a:nvSpPr>
                      <a:cNvPr id="8" name="Rectangle 7"/>
                      <a:cNvSpPr/>
                    </a:nvSpPr>
                    <a:spPr>
                      <a:xfrm>
                        <a:off x="228600" y="2286000"/>
                        <a:ext cx="10668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START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Rectangle 9"/>
                      <a:cNvSpPr/>
                    </a:nvSpPr>
                    <a:spPr>
                      <a:xfrm>
                        <a:off x="6629400" y="1981200"/>
                        <a:ext cx="1143000" cy="3048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FINISH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3" name="Rectangle 12"/>
                      <a:cNvSpPr/>
                    </a:nvSpPr>
                    <a:spPr>
                      <a:xfrm>
                        <a:off x="1905000" y="3048000"/>
                        <a:ext cx="1752600" cy="381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400" dirty="0" err="1" smtClean="0">
                              <a:solidFill>
                                <a:schemeClr val="tx1"/>
                              </a:solidFill>
                            </a:rPr>
                            <a:t>moveToPeg</a:t>
                          </a:r>
                          <a:r>
                            <a:rPr lang="en-US" sz="1400" dirty="0" smtClean="0">
                              <a:solidFill>
                                <a:schemeClr val="tx1"/>
                              </a:solidFill>
                            </a:rPr>
                            <a:t>(d1,d2,b</a:t>
                          </a:r>
                          <a:r>
                            <a:rPr lang="en-US" sz="1100" dirty="0" smtClean="0">
                              <a:solidFill>
                                <a:schemeClr val="tx1"/>
                              </a:solidFill>
                            </a:rPr>
                            <a:t>)</a:t>
                          </a:r>
                          <a:endParaRPr lang="en-US" sz="11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9" name="TextBox 18"/>
                      <a:cNvSpPr txBox="1"/>
                    </a:nvSpPr>
                    <a:spPr>
                      <a:xfrm>
                        <a:off x="228600" y="457200"/>
                        <a:ext cx="914400" cy="175432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200" dirty="0" smtClean="0"/>
                            <a:t>Init:</a:t>
                          </a:r>
                        </a:p>
                        <a:p>
                          <a:r>
                            <a:rPr lang="en-US" sz="1200" dirty="0" smtClean="0"/>
                            <a:t>on(d1,d2)</a:t>
                          </a:r>
                        </a:p>
                        <a:p>
                          <a:r>
                            <a:rPr lang="en-US" sz="1200" dirty="0" smtClean="0"/>
                            <a:t>on(d2,a</a:t>
                          </a:r>
                          <a:r>
                            <a:rPr lang="en-US" sz="1200" dirty="0"/>
                            <a:t>) </a:t>
                          </a:r>
                          <a:r>
                            <a:rPr lang="en-US" sz="1200" dirty="0" smtClean="0"/>
                            <a:t>bigger(d2,d1) </a:t>
                          </a:r>
                          <a:r>
                            <a:rPr lang="en-US" sz="1200" dirty="0"/>
                            <a:t>peg(a) </a:t>
                          </a:r>
                        </a:p>
                        <a:p>
                          <a:r>
                            <a:rPr lang="en-US" sz="1200" dirty="0" smtClean="0"/>
                            <a:t>peg(b)</a:t>
                          </a:r>
                        </a:p>
                        <a:p>
                          <a:r>
                            <a:rPr lang="en-US" sz="1200" dirty="0" smtClean="0"/>
                            <a:t>peg(c)</a:t>
                          </a:r>
                        </a:p>
                        <a:p>
                          <a:r>
                            <a:rPr lang="en-US" sz="1200" dirty="0"/>
                            <a:t>c</a:t>
                          </a:r>
                          <a:r>
                            <a:rPr lang="en-US" sz="1200" dirty="0" smtClean="0"/>
                            <a:t>lear(b)</a:t>
                          </a:r>
                        </a:p>
                        <a:p>
                          <a:r>
                            <a:rPr lang="en-US" sz="1200" dirty="0"/>
                            <a:t>c</a:t>
                          </a:r>
                          <a:r>
                            <a:rPr lang="en-US" sz="1200" dirty="0" smtClean="0"/>
                            <a:t>lear(c)</a:t>
                          </a:r>
                          <a:endParaRPr lang="en-US" sz="1200" dirty="0"/>
                        </a:p>
                      </a:txBody>
                      <a:useSpRect/>
                    </a:txSp>
                  </a:sp>
                  <a:cxnSp>
                    <a:nvCxnSpPr>
                      <a:cNvPr id="22" name="Straight Arrow Connector 21"/>
                      <a:cNvCxnSpPr/>
                    </a:nvCxnSpPr>
                    <a:spPr>
                      <a:xfrm>
                        <a:off x="2819400" y="3429000"/>
                        <a:ext cx="533400" cy="4572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3" name="TextBox 22"/>
                      <a:cNvSpPr txBox="1"/>
                    </a:nvSpPr>
                    <a:spPr>
                      <a:xfrm>
                        <a:off x="1524000" y="3581400"/>
                        <a:ext cx="1295400" cy="1469633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Effect:</a:t>
                          </a:r>
                        </a:p>
                        <a:p>
                          <a:r>
                            <a:rPr lang="en-US" sz="1050" dirty="0" smtClean="0"/>
                            <a:t>~</a:t>
                          </a:r>
                          <a:r>
                            <a:rPr lang="en-US" sz="1050" dirty="0" smtClean="0"/>
                            <a:t>clear(b) </a:t>
                          </a:r>
                        </a:p>
                        <a:p>
                          <a:r>
                            <a:rPr lang="en-US" sz="1050" dirty="0" smtClean="0"/>
                            <a:t>on(d1,b)</a:t>
                          </a:r>
                        </a:p>
                        <a:p>
                          <a:r>
                            <a:rPr lang="en-US" sz="1050" dirty="0" smtClean="0"/>
                            <a:t>clear(d2)        </a:t>
                          </a:r>
                        </a:p>
                        <a:p>
                          <a:r>
                            <a:rPr lang="en-US" sz="1600" dirty="0" smtClean="0">
                              <a:solidFill>
                                <a:srgbClr val="FF0000"/>
                              </a:solidFill>
                            </a:rPr>
                            <a:t> </a:t>
                          </a:r>
                          <a:r>
                            <a:rPr lang="en-US" sz="1600" dirty="0">
                              <a:solidFill>
                                <a:srgbClr val="FF0000"/>
                              </a:solidFill>
                            </a:rPr>
                            <a:t>~</a:t>
                          </a:r>
                          <a:r>
                            <a:rPr lang="en-US" sz="1600" dirty="0" smtClean="0">
                              <a:solidFill>
                                <a:srgbClr val="FF0000"/>
                              </a:solidFill>
                            </a:rPr>
                            <a:t>on(d1,d2)</a:t>
                          </a:r>
                        </a:p>
                        <a:p>
                          <a:r>
                            <a:rPr lang="en-US" sz="1050" dirty="0"/>
                            <a:t>o</a:t>
                          </a:r>
                          <a:r>
                            <a:rPr lang="en-US" sz="1050" dirty="0" smtClean="0"/>
                            <a:t>n(d2,a)</a:t>
                          </a:r>
                        </a:p>
                        <a:p>
                          <a:r>
                            <a:rPr lang="en-US" sz="1050" dirty="0"/>
                            <a:t>c</a:t>
                          </a:r>
                          <a:r>
                            <a:rPr lang="en-US" sz="1050" dirty="0" smtClean="0"/>
                            <a:t>lear(c)</a:t>
                          </a:r>
                        </a:p>
                        <a:p>
                          <a:r>
                            <a:rPr lang="en-US" sz="1050" dirty="0"/>
                            <a:t>p</a:t>
                          </a:r>
                          <a:r>
                            <a:rPr lang="en-US" sz="1050" dirty="0" smtClean="0"/>
                            <a:t>eg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sp>
                    <a:nvSpPr>
                      <a:cNvPr id="25" name="Rectangle 24"/>
                      <a:cNvSpPr/>
                    </a:nvSpPr>
                    <a:spPr>
                      <a:xfrm>
                        <a:off x="3352800" y="3733800"/>
                        <a:ext cx="1371600" cy="457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200" dirty="0" err="1" smtClean="0">
                              <a:solidFill>
                                <a:schemeClr val="tx1"/>
                              </a:solidFill>
                            </a:rPr>
                            <a:t>moveToPeg</a:t>
                          </a:r>
                          <a:r>
                            <a:rPr lang="en-US" sz="1200" dirty="0" smtClean="0">
                              <a:solidFill>
                                <a:schemeClr val="tx1"/>
                              </a:solidFill>
                            </a:rPr>
                            <a:t>(d2,a,c)</a:t>
                          </a:r>
                          <a:endParaRPr 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1" name="TextBox 30"/>
                      <a:cNvSpPr txBox="1"/>
                    </a:nvSpPr>
                    <a:spPr>
                      <a:xfrm>
                        <a:off x="3733800" y="4267200"/>
                        <a:ext cx="1371600" cy="900246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050" dirty="0" smtClean="0"/>
                            <a:t>clear(a)</a:t>
                          </a:r>
                        </a:p>
                        <a:p>
                          <a:r>
                            <a:rPr lang="en-US" sz="1050" dirty="0" smtClean="0"/>
                            <a:t>clear(d2)</a:t>
                          </a:r>
                        </a:p>
                        <a:p>
                          <a:r>
                            <a:rPr lang="en-US" sz="1050" dirty="0" smtClean="0"/>
                            <a:t>on(d2,c)</a:t>
                          </a:r>
                        </a:p>
                        <a:p>
                          <a:r>
                            <a:rPr lang="en-US" sz="1050" dirty="0" smtClean="0"/>
                            <a:t>bigger(d2,d1)</a:t>
                          </a:r>
                        </a:p>
                        <a:p>
                          <a:r>
                            <a:rPr lang="en-US" sz="1050" dirty="0" smtClean="0"/>
                            <a:t>~clear(c)</a:t>
                          </a:r>
                          <a:endParaRPr lang="en-US" sz="1050" dirty="0"/>
                        </a:p>
                      </a:txBody>
                      <a:useSpRect/>
                    </a:txSp>
                  </a:sp>
                  <a:cxnSp>
                    <a:nvCxnSpPr>
                      <a:cNvPr id="43" name="Straight Arrow Connector 42"/>
                      <a:cNvCxnSpPr>
                        <a:endCxn id="10" idx="1"/>
                      </a:cNvCxnSpPr>
                    </a:nvCxnSpPr>
                    <a:spPr>
                      <a:xfrm flipV="1">
                        <a:off x="1295400" y="2133600"/>
                        <a:ext cx="5334000" cy="2286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5" name="Straight Arrow Connector 44"/>
                      <a:cNvCxnSpPr/>
                    </a:nvCxnSpPr>
                    <a:spPr>
                      <a:xfrm flipV="1">
                        <a:off x="4724400" y="2286000"/>
                        <a:ext cx="1905000" cy="175260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0" name="TextBox 49"/>
                      <a:cNvSpPr txBox="1"/>
                    </a:nvSpPr>
                    <a:spPr>
                      <a:xfrm>
                        <a:off x="5562600" y="1752600"/>
                        <a:ext cx="1219200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400" dirty="0" smtClean="0"/>
                            <a:t>on(d1,d2</a:t>
                          </a:r>
                          <a:r>
                            <a:rPr lang="en-US" sz="1050" dirty="0" smtClean="0"/>
                            <a:t>)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51" name="TextBox 50"/>
                      <a:cNvSpPr txBox="1"/>
                    </a:nvSpPr>
                    <a:spPr>
                      <a:xfrm>
                        <a:off x="6172200" y="2895600"/>
                        <a:ext cx="990600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400" dirty="0" smtClean="0"/>
                            <a:t>on(d2,c</a:t>
                          </a:r>
                          <a:r>
                            <a:rPr lang="en-US" sz="1050" dirty="0" smtClean="0"/>
                            <a:t>)</a:t>
                          </a:r>
                        </a:p>
                      </a:txBody>
                      <a:useSpRect/>
                    </a:txSp>
                  </a:sp>
                  <a:cxnSp>
                    <a:nvCxnSpPr>
                      <a:cNvPr id="33" name="Straight Connector 32"/>
                      <a:cNvCxnSpPr/>
                    </a:nvCxnSpPr>
                    <a:spPr>
                      <a:xfrm>
                        <a:off x="3124200" y="1981200"/>
                        <a:ext cx="914400" cy="533400"/>
                      </a:xfrm>
                      <a:prstGeom prst="line">
                        <a:avLst/>
                      </a:prstGeom>
                      <a:ln w="25400" cmpd="sng">
                        <a:solidFill>
                          <a:srgbClr val="FF000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5" name="Straight Connector 34"/>
                      <a:cNvCxnSpPr/>
                    </a:nvCxnSpPr>
                    <a:spPr>
                      <a:xfrm flipH="1">
                        <a:off x="3352800" y="1905000"/>
                        <a:ext cx="685800" cy="609600"/>
                      </a:xfrm>
                      <a:prstGeom prst="line">
                        <a:avLst/>
                      </a:prstGeom>
                      <a:ln w="25400" cmpd="sng">
                        <a:solidFill>
                          <a:srgbClr val="FF0000"/>
                        </a:solidFill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8" name="TextBox 37"/>
                      <a:cNvSpPr txBox="1"/>
                    </a:nvSpPr>
                    <a:spPr>
                      <a:xfrm>
                        <a:off x="990600" y="228600"/>
                        <a:ext cx="8001000" cy="1200329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rgbClr val="FF0000"/>
                              </a:solidFill>
                            </a:rPr>
                            <a:t>goal on(d1, d2) is already in the start state -- </a:t>
                          </a:r>
                          <a:r>
                            <a:rPr lang="en-US" dirty="0" smtClean="0">
                              <a:solidFill>
                                <a:srgbClr val="FF0000"/>
                              </a:solidFill>
                            </a:rPr>
                            <a:t>it </a:t>
                          </a:r>
                          <a:r>
                            <a:rPr lang="en-US" dirty="0" smtClean="0">
                              <a:solidFill>
                                <a:srgbClr val="FF0000"/>
                              </a:solidFill>
                            </a:rPr>
                            <a:t>cause a problem (i.e., conflict</a:t>
                          </a:r>
                          <a:r>
                            <a:rPr lang="en-US" dirty="0" smtClean="0">
                              <a:solidFill>
                                <a:srgbClr val="FF0000"/>
                              </a:solidFill>
                            </a:rPr>
                            <a:t>) with outcome of first step </a:t>
                          </a:r>
                          <a:r>
                            <a:rPr lang="en-US" dirty="0" err="1" smtClean="0">
                              <a:solidFill>
                                <a:srgbClr val="FF0000"/>
                              </a:solidFill>
                            </a:rPr>
                            <a:t>moveToPeg</a:t>
                          </a:r>
                          <a:r>
                            <a:rPr lang="en-US" dirty="0" smtClean="0">
                              <a:solidFill>
                                <a:srgbClr val="FF0000"/>
                              </a:solidFill>
                            </a:rPr>
                            <a:t>(d1,d2,b). This step was taken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solidFill>
                                <a:srgbClr val="FF0000"/>
                              </a:solidFill>
                            </a:rPr>
                            <a:t>To achieve another </a:t>
                          </a:r>
                          <a:r>
                            <a:rPr lang="en-US" dirty="0" err="1" smtClean="0">
                              <a:solidFill>
                                <a:srgbClr val="FF0000"/>
                              </a:solidFill>
                            </a:rPr>
                            <a:t>subgoal</a:t>
                          </a:r>
                          <a:r>
                            <a:rPr lang="en-US" dirty="0" smtClean="0">
                              <a:solidFill>
                                <a:srgbClr val="FF0000"/>
                              </a:solidFill>
                            </a:rPr>
                            <a:t> on(d2,c).</a:t>
                          </a:r>
                        </a:p>
                        <a:p>
                          <a:pPr algn="ctr"/>
                          <a:r>
                            <a:rPr lang="en-US" dirty="0" smtClean="0">
                              <a:solidFill>
                                <a:srgbClr val="FF0000"/>
                              </a:solidFill>
                            </a:rPr>
                            <a:t>so protection interval of </a:t>
                          </a:r>
                          <a:r>
                            <a:rPr lang="en-US" dirty="0" err="1" smtClean="0">
                              <a:solidFill>
                                <a:srgbClr val="FF0000"/>
                              </a:solidFill>
                            </a:rPr>
                            <a:t>subgoal</a:t>
                          </a:r>
                          <a:r>
                            <a:rPr lang="en-US" dirty="0" smtClean="0">
                              <a:solidFill>
                                <a:srgbClr val="FF0000"/>
                              </a:solidFill>
                            </a:rPr>
                            <a:t> on(d1,d2) gets conflicted</a:t>
                          </a:r>
                          <a:endParaRPr 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1C62BF" w:rsidRDefault="00DF0FE9" w:rsidP="006462D0">
      <w:pPr>
        <w:spacing w:after="0" w:line="240" w:lineRule="auto"/>
        <w:rPr>
          <w:sz w:val="20"/>
          <w:szCs w:val="20"/>
        </w:rPr>
      </w:pPr>
      <w:r>
        <w:rPr>
          <w:sz w:val="32"/>
          <w:szCs w:val="32"/>
        </w:rPr>
        <w:t>3)</w:t>
      </w:r>
      <w:r w:rsidR="006462D0" w:rsidRPr="006462D0">
        <w:rPr>
          <w:sz w:val="20"/>
          <w:szCs w:val="20"/>
        </w:rPr>
        <w:t xml:space="preserve">since init is empty &amp; </w:t>
      </w:r>
      <w:r w:rsidR="00314BF0">
        <w:rPr>
          <w:sz w:val="20"/>
          <w:szCs w:val="20"/>
        </w:rPr>
        <w:t>this is STRIPS, it means negatio</w:t>
      </w:r>
      <w:r w:rsidR="006462D0" w:rsidRPr="006462D0">
        <w:rPr>
          <w:sz w:val="20"/>
          <w:szCs w:val="20"/>
        </w:rPr>
        <w:t xml:space="preserve">n of </w:t>
      </w:r>
      <w:r w:rsidR="00CC04DD">
        <w:rPr>
          <w:sz w:val="20"/>
          <w:szCs w:val="20"/>
        </w:rPr>
        <w:t>every</w:t>
      </w:r>
      <w:r w:rsidR="006462D0" w:rsidRPr="006462D0">
        <w:rPr>
          <w:sz w:val="20"/>
          <w:szCs w:val="20"/>
        </w:rPr>
        <w:t xml:space="preserve"> condition or literal by </w:t>
      </w:r>
      <w:r w:rsidR="00CC04DD">
        <w:rPr>
          <w:sz w:val="20"/>
          <w:szCs w:val="20"/>
        </w:rPr>
        <w:t>closed world principle</w:t>
      </w:r>
      <w:r w:rsidR="006462D0">
        <w:rPr>
          <w:sz w:val="20"/>
          <w:szCs w:val="20"/>
        </w:rPr>
        <w:t>.</w:t>
      </w:r>
      <w:r w:rsidR="004018BF">
        <w:rPr>
          <w:sz w:val="20"/>
          <w:szCs w:val="20"/>
        </w:rPr>
        <w:t xml:space="preserve"> </w:t>
      </w:r>
      <w:r w:rsidR="006462D0">
        <w:rPr>
          <w:sz w:val="20"/>
          <w:szCs w:val="20"/>
        </w:rPr>
        <w:t>My formulation is Inspired from problem formulation in the book.</w:t>
      </w:r>
    </w:p>
    <w:p w:rsidR="006462D0" w:rsidRPr="006462D0" w:rsidRDefault="006462D0" w:rsidP="006462D0">
      <w:pPr>
        <w:spacing w:after="0" w:line="240" w:lineRule="auto"/>
        <w:rPr>
          <w:sz w:val="20"/>
          <w:szCs w:val="20"/>
        </w:rPr>
      </w:pPr>
    </w:p>
    <w:p w:rsidR="006462D0" w:rsidRDefault="006462D0" w:rsidP="006462D0">
      <w:pPr>
        <w:tabs>
          <w:tab w:val="left" w:pos="990"/>
        </w:tabs>
        <w:spacing w:after="0" w:line="240" w:lineRule="auto"/>
      </w:pPr>
      <w:proofErr w:type="spellStart"/>
      <w:r>
        <w:t>Init</w:t>
      </w:r>
      <w:proofErr w:type="spellEnd"/>
      <w:r>
        <w:t xml:space="preserve">(  ),    Goal( </w:t>
      </w:r>
      <w:proofErr w:type="spellStart"/>
      <w:r>
        <w:t>LeftShoeOn</w:t>
      </w:r>
      <w:proofErr w:type="spellEnd"/>
      <w:r>
        <w:t xml:space="preserve">  ^  </w:t>
      </w:r>
      <w:proofErr w:type="spellStart"/>
      <w:r>
        <w:t>RightShoeOn</w:t>
      </w:r>
      <w:proofErr w:type="spellEnd"/>
      <w:r>
        <w:t xml:space="preserve"> ^ </w:t>
      </w:r>
      <w:proofErr w:type="spellStart"/>
      <w:r>
        <w:t>HatOn</w:t>
      </w:r>
      <w:proofErr w:type="spellEnd"/>
      <w:r>
        <w:t xml:space="preserve"> ^ </w:t>
      </w:r>
      <w:proofErr w:type="spellStart"/>
      <w:r>
        <w:t>CoatOn</w:t>
      </w:r>
      <w:proofErr w:type="spellEnd"/>
      <w:r>
        <w:t xml:space="preserve"> )</w:t>
      </w:r>
      <w:r>
        <w:tab/>
      </w:r>
    </w:p>
    <w:p w:rsidR="006462D0" w:rsidRDefault="006462D0" w:rsidP="006462D0">
      <w:pPr>
        <w:spacing w:after="0" w:line="240" w:lineRule="auto"/>
      </w:pPr>
      <w:r>
        <w:t xml:space="preserve">Action( </w:t>
      </w:r>
      <w:proofErr w:type="spellStart"/>
      <w:r>
        <w:t>LeftSock</w:t>
      </w:r>
      <w:proofErr w:type="spellEnd"/>
    </w:p>
    <w:p w:rsidR="006462D0" w:rsidRDefault="006462D0" w:rsidP="006462D0">
      <w:pPr>
        <w:spacing w:after="0" w:line="240" w:lineRule="auto"/>
      </w:pPr>
      <w:r>
        <w:t xml:space="preserve">               PRECOND :             </w:t>
      </w:r>
    </w:p>
    <w:p w:rsidR="006462D0" w:rsidRDefault="006462D0" w:rsidP="006462D0">
      <w:pPr>
        <w:spacing w:after="0" w:line="240" w:lineRule="auto"/>
      </w:pPr>
      <w:r>
        <w:t xml:space="preserve">               EFFECT :    </w:t>
      </w:r>
      <w:proofErr w:type="spellStart"/>
      <w:r>
        <w:t>LeftSockOn</w:t>
      </w:r>
      <w:proofErr w:type="spellEnd"/>
      <w:r>
        <w:t xml:space="preserve">  )</w:t>
      </w:r>
      <w:r>
        <w:tab/>
        <w:t>,</w:t>
      </w:r>
    </w:p>
    <w:p w:rsidR="006462D0" w:rsidRDefault="006462D0" w:rsidP="006462D0">
      <w:pPr>
        <w:spacing w:after="0" w:line="240" w:lineRule="auto"/>
      </w:pPr>
      <w:r>
        <w:t xml:space="preserve">Action( </w:t>
      </w:r>
      <w:proofErr w:type="spellStart"/>
      <w:r>
        <w:t>RightSock</w:t>
      </w:r>
      <w:proofErr w:type="spellEnd"/>
    </w:p>
    <w:p w:rsidR="006462D0" w:rsidRDefault="006462D0" w:rsidP="006462D0">
      <w:pPr>
        <w:spacing w:after="0" w:line="240" w:lineRule="auto"/>
      </w:pPr>
      <w:r>
        <w:t xml:space="preserve">               PRECOND :       </w:t>
      </w:r>
    </w:p>
    <w:p w:rsidR="006462D0" w:rsidRDefault="006462D0" w:rsidP="006462D0">
      <w:pPr>
        <w:spacing w:after="0" w:line="240" w:lineRule="auto"/>
      </w:pPr>
      <w:r>
        <w:t xml:space="preserve">               EFFECT :    </w:t>
      </w:r>
      <w:proofErr w:type="spellStart"/>
      <w:r>
        <w:t>RightSockOn</w:t>
      </w:r>
      <w:proofErr w:type="spellEnd"/>
      <w:r>
        <w:t xml:space="preserve">  ),</w:t>
      </w:r>
      <w:r>
        <w:tab/>
      </w:r>
    </w:p>
    <w:p w:rsidR="006462D0" w:rsidRDefault="006462D0" w:rsidP="006462D0">
      <w:pPr>
        <w:spacing w:after="0" w:line="240" w:lineRule="auto"/>
      </w:pPr>
      <w:r>
        <w:t xml:space="preserve">Action( </w:t>
      </w:r>
      <w:proofErr w:type="spellStart"/>
      <w:r>
        <w:t>LeftShoe</w:t>
      </w:r>
      <w:proofErr w:type="spellEnd"/>
    </w:p>
    <w:p w:rsidR="006462D0" w:rsidRDefault="006462D0" w:rsidP="006462D0">
      <w:pPr>
        <w:spacing w:after="0" w:line="240" w:lineRule="auto"/>
      </w:pPr>
      <w:r>
        <w:t xml:space="preserve">               PRECOND :  </w:t>
      </w:r>
      <w:proofErr w:type="spellStart"/>
      <w:r>
        <w:t>LeftSockOn</w:t>
      </w:r>
      <w:proofErr w:type="spellEnd"/>
      <w:r>
        <w:t xml:space="preserve">        </w:t>
      </w:r>
    </w:p>
    <w:p w:rsidR="006462D0" w:rsidRDefault="006462D0" w:rsidP="006462D0">
      <w:pPr>
        <w:spacing w:after="0" w:line="240" w:lineRule="auto"/>
      </w:pPr>
      <w:r>
        <w:t xml:space="preserve">               EFFECT :    </w:t>
      </w:r>
      <w:proofErr w:type="spellStart"/>
      <w:r>
        <w:t>LeftShoeOn</w:t>
      </w:r>
      <w:proofErr w:type="spellEnd"/>
      <w:r>
        <w:t xml:space="preserve">  ),</w:t>
      </w:r>
      <w:r>
        <w:tab/>
      </w:r>
    </w:p>
    <w:p w:rsidR="006462D0" w:rsidRDefault="006462D0" w:rsidP="006462D0">
      <w:pPr>
        <w:spacing w:after="0" w:line="240" w:lineRule="auto"/>
      </w:pPr>
      <w:r>
        <w:t xml:space="preserve">Action( </w:t>
      </w:r>
      <w:proofErr w:type="spellStart"/>
      <w:r>
        <w:t>RightShoe</w:t>
      </w:r>
      <w:proofErr w:type="spellEnd"/>
    </w:p>
    <w:p w:rsidR="006462D0" w:rsidRDefault="006462D0" w:rsidP="006462D0">
      <w:pPr>
        <w:spacing w:after="0" w:line="240" w:lineRule="auto"/>
      </w:pPr>
      <w:r>
        <w:t xml:space="preserve">               PRECOND :       </w:t>
      </w:r>
      <w:proofErr w:type="spellStart"/>
      <w:r>
        <w:t>RightSockOn</w:t>
      </w:r>
      <w:proofErr w:type="spellEnd"/>
      <w:r>
        <w:t xml:space="preserve"> </w:t>
      </w:r>
    </w:p>
    <w:p w:rsidR="006462D0" w:rsidRDefault="006462D0" w:rsidP="006462D0">
      <w:pPr>
        <w:spacing w:after="0" w:line="240" w:lineRule="auto"/>
      </w:pPr>
      <w:r>
        <w:t xml:space="preserve">               EFFECT :    </w:t>
      </w:r>
      <w:proofErr w:type="spellStart"/>
      <w:r>
        <w:t>RightShoeOn</w:t>
      </w:r>
      <w:proofErr w:type="spellEnd"/>
      <w:r>
        <w:t xml:space="preserve">  )</w:t>
      </w:r>
      <w:r>
        <w:tab/>
      </w:r>
    </w:p>
    <w:p w:rsidR="006462D0" w:rsidRDefault="006462D0" w:rsidP="006462D0">
      <w:pPr>
        <w:spacing w:after="0" w:line="240" w:lineRule="auto"/>
      </w:pPr>
      <w:r>
        <w:t xml:space="preserve">Action( </w:t>
      </w:r>
      <w:proofErr w:type="spellStart"/>
      <w:r>
        <w:t>PutHatOn</w:t>
      </w:r>
      <w:proofErr w:type="spellEnd"/>
    </w:p>
    <w:p w:rsidR="006462D0" w:rsidRDefault="006462D0" w:rsidP="006462D0">
      <w:pPr>
        <w:spacing w:after="0" w:line="240" w:lineRule="auto"/>
      </w:pPr>
      <w:r>
        <w:t xml:space="preserve">               PRECOND :       </w:t>
      </w:r>
    </w:p>
    <w:p w:rsidR="006462D0" w:rsidRDefault="006462D0" w:rsidP="006462D0">
      <w:pPr>
        <w:spacing w:after="0" w:line="240" w:lineRule="auto"/>
      </w:pPr>
      <w:r>
        <w:t xml:space="preserve">               EFFECT :    </w:t>
      </w:r>
      <w:proofErr w:type="spellStart"/>
      <w:r>
        <w:t>HatOn</w:t>
      </w:r>
      <w:proofErr w:type="spellEnd"/>
      <w:r>
        <w:t xml:space="preserve">    ),</w:t>
      </w:r>
      <w:r>
        <w:tab/>
      </w:r>
    </w:p>
    <w:p w:rsidR="006462D0" w:rsidRDefault="006462D0" w:rsidP="006462D0">
      <w:pPr>
        <w:spacing w:after="0" w:line="240" w:lineRule="auto"/>
      </w:pPr>
      <w:r>
        <w:t xml:space="preserve">Action( </w:t>
      </w:r>
      <w:proofErr w:type="spellStart"/>
      <w:r>
        <w:t>PutCoatOn</w:t>
      </w:r>
      <w:proofErr w:type="spellEnd"/>
    </w:p>
    <w:p w:rsidR="006462D0" w:rsidRDefault="006462D0" w:rsidP="006462D0">
      <w:pPr>
        <w:spacing w:after="0" w:line="240" w:lineRule="auto"/>
      </w:pPr>
      <w:r>
        <w:t xml:space="preserve">               PRECOND :      </w:t>
      </w:r>
    </w:p>
    <w:p w:rsidR="00DF0FE9" w:rsidRDefault="006462D0" w:rsidP="006462D0">
      <w:r>
        <w:t xml:space="preserve">               EFFECT :     </w:t>
      </w:r>
      <w:proofErr w:type="spellStart"/>
      <w:r>
        <w:t>CoatOn</w:t>
      </w:r>
      <w:proofErr w:type="spellEnd"/>
      <w:r>
        <w:t xml:space="preserve">   ),</w:t>
      </w:r>
    </w:p>
    <w:p w:rsidR="00D54FC0" w:rsidRDefault="0076144A" w:rsidP="006462D0">
      <w:pPr>
        <w:rPr>
          <w:sz w:val="32"/>
          <w:szCs w:val="32"/>
        </w:rPr>
      </w:pPr>
      <w:r w:rsidRPr="0076144A">
        <w:rPr>
          <w:b/>
          <w:sz w:val="30"/>
          <w:szCs w:val="30"/>
        </w:rPr>
        <w:lastRenderedPageBreak/>
        <w:t>3-1</w:t>
      </w:r>
      <w:r w:rsidR="00D54FC0">
        <w:object w:dxaOrig="13927" w:dyaOrig="10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4pt;height:402.3pt" o:ole="" o:bordertopcolor="this" o:borderleftcolor="this" o:borderbottomcolor="this" o:borderrightcolor="this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396798348" r:id="rId6"/>
        </w:object>
      </w:r>
    </w:p>
    <w:p w:rsidR="00D93C7B" w:rsidRDefault="00A713C2">
      <w:r>
        <w:object w:dxaOrig="14075" w:dyaOrig="18217">
          <v:shape id="_x0000_i1026" type="#_x0000_t75" style="width:534.7pt;height:692.3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396798349" r:id="rId8"/>
        </w:object>
      </w:r>
    </w:p>
    <w:p w:rsidR="00D93C7B" w:rsidRDefault="00D93C7B"/>
    <w:p w:rsidR="00262D8D" w:rsidRDefault="00262D8D"/>
    <w:p w:rsidR="00262D8D" w:rsidRDefault="00262D8D"/>
    <w:p w:rsidR="002F273C" w:rsidRDefault="002F273C">
      <w:pPr>
        <w:rPr>
          <w:b/>
        </w:rPr>
      </w:pPr>
      <w:r>
        <w:rPr>
          <w:b/>
        </w:rPr>
        <w:t>3-2)</w:t>
      </w:r>
    </w:p>
    <w:p w:rsidR="00262D8D" w:rsidRPr="00194DEA" w:rsidRDefault="00194DEA">
      <w:pPr>
        <w:rPr>
          <w:b/>
        </w:rPr>
      </w:pPr>
      <w:r w:rsidRPr="00194DEA">
        <w:rPr>
          <w:b/>
        </w:rPr>
        <w:t>Partial Order Plan</w:t>
      </w:r>
    </w:p>
    <w:p w:rsidR="00194DEA" w:rsidRDefault="003F4635">
      <w:r w:rsidRPr="003F4635">
        <w:rPr>
          <w:noProof/>
        </w:rPr>
        <w:drawing>
          <wp:inline distT="0" distB="0" distL="0" distR="0">
            <wp:extent cx="5943600" cy="3143250"/>
            <wp:effectExtent l="0" t="0" r="0" b="0"/>
            <wp:docPr id="4" name="Object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305800" cy="4392613"/>
                      <a:chOff x="914400" y="762000"/>
                      <a:chExt cx="8305800" cy="4392613"/>
                    </a:xfrm>
                  </a:grpSpPr>
                  <a:sp>
                    <a:nvSpPr>
                      <a:cNvPr id="4098" name="TextBox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267200" y="762000"/>
                        <a:ext cx="990600" cy="430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/>
                            <a:t> Start  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4099" name="TextBox 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267200" y="4724400"/>
                        <a:ext cx="1219200" cy="430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/>
                            <a:t>  Finish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4100" name="TextBox 5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895600" y="1752600"/>
                        <a:ext cx="1371600" cy="430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/>
                            <a:t>LeftSock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4101" name="TextBox 6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895600" y="3276600"/>
                        <a:ext cx="1371600" cy="430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/>
                            <a:t>LeftShoe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4102" name="TextBox 7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5257800" y="1752600"/>
                        <a:ext cx="1524000" cy="430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/>
                            <a:t>RightSock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4103" name="Text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5334000" y="3276600"/>
                        <a:ext cx="1524000" cy="430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/>
                            <a:t>RightShoe</a:t>
                          </a:r>
                        </a:p>
                      </a:txBody>
                      <a:useSpRect/>
                    </a:txSp>
                  </a:sp>
                  <a:cxnSp>
                    <a:nvCxnSpPr>
                      <a:cNvPr id="11" name="Straight Arrow Connector 10"/>
                      <a:cNvCxnSpPr>
                        <a:stCxn id="4098" idx="2"/>
                        <a:endCxn id="4100" idx="0"/>
                      </a:cNvCxnSpPr>
                    </a:nvCxnSpPr>
                    <a:spPr>
                      <a:xfrm flipH="1">
                        <a:off x="3581400" y="1192213"/>
                        <a:ext cx="1181100" cy="560387"/>
                      </a:xfrm>
                      <a:prstGeom prst="straightConnector1">
                        <a:avLst/>
                      </a:prstGeom>
                      <a:ln w="15875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5" name="Straight Arrow Connector 14"/>
                      <a:cNvCxnSpPr>
                        <a:stCxn id="4098" idx="2"/>
                        <a:endCxn id="4102" idx="0"/>
                      </a:cNvCxnSpPr>
                    </a:nvCxnSpPr>
                    <a:spPr>
                      <a:xfrm>
                        <a:off x="4762500" y="1192213"/>
                        <a:ext cx="1257300" cy="560387"/>
                      </a:xfrm>
                      <a:prstGeom prst="straightConnector1">
                        <a:avLst/>
                      </a:prstGeom>
                      <a:ln w="1905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7" name="Straight Arrow Connector 16"/>
                      <a:cNvCxnSpPr>
                        <a:stCxn id="4100" idx="2"/>
                        <a:endCxn id="4101" idx="0"/>
                      </a:cNvCxnSpPr>
                    </a:nvCxnSpPr>
                    <a:spPr>
                      <a:xfrm>
                        <a:off x="3581400" y="2182813"/>
                        <a:ext cx="0" cy="1093787"/>
                      </a:xfrm>
                      <a:prstGeom prst="straightConnector1">
                        <a:avLst/>
                      </a:prstGeom>
                      <a:ln w="15875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0" name="Straight Arrow Connector 19"/>
                      <a:cNvCxnSpPr/>
                    </a:nvCxnSpPr>
                    <a:spPr>
                      <a:xfrm>
                        <a:off x="6019800" y="2209800"/>
                        <a:ext cx="0" cy="1093788"/>
                      </a:xfrm>
                      <a:prstGeom prst="straightConnector1">
                        <a:avLst/>
                      </a:prstGeom>
                      <a:ln w="15875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1" name="Straight Arrow Connector 20"/>
                      <a:cNvCxnSpPr>
                        <a:stCxn id="4101" idx="2"/>
                        <a:endCxn id="4099" idx="0"/>
                      </a:cNvCxnSpPr>
                    </a:nvCxnSpPr>
                    <a:spPr>
                      <a:xfrm>
                        <a:off x="3581400" y="3706813"/>
                        <a:ext cx="1295400" cy="1017587"/>
                      </a:xfrm>
                      <a:prstGeom prst="straightConnector1">
                        <a:avLst/>
                      </a:prstGeom>
                      <a:ln w="15875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3" name="Straight Arrow Connector 22"/>
                      <a:cNvCxnSpPr>
                        <a:endCxn id="4099" idx="0"/>
                      </a:cNvCxnSpPr>
                    </a:nvCxnSpPr>
                    <a:spPr>
                      <a:xfrm flipH="1">
                        <a:off x="4876800" y="3733800"/>
                        <a:ext cx="1371600" cy="990600"/>
                      </a:xfrm>
                      <a:prstGeom prst="straightConnector1">
                        <a:avLst/>
                      </a:prstGeom>
                      <a:ln w="15875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4110" name="TextBox 2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914400" y="2590800"/>
                        <a:ext cx="1371600" cy="430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/>
                            <a:t>CoatOn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4111" name="TextBox 25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7848600" y="2438400"/>
                        <a:ext cx="1371600" cy="43021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/>
                            <a:t>   HatOn</a:t>
                          </a:r>
                        </a:p>
                      </a:txBody>
                      <a:useSpRect/>
                    </a:txSp>
                  </a:sp>
                  <a:cxnSp>
                    <a:nvCxnSpPr>
                      <a:cNvPr id="36" name="Straight Arrow Connector 35"/>
                      <a:cNvCxnSpPr>
                        <a:stCxn id="4098" idx="3"/>
                        <a:endCxn id="4111" idx="0"/>
                      </a:cNvCxnSpPr>
                    </a:nvCxnSpPr>
                    <a:spPr>
                      <a:xfrm>
                        <a:off x="5257800" y="977900"/>
                        <a:ext cx="3276600" cy="1460500"/>
                      </a:xfrm>
                      <a:prstGeom prst="straightConnector1">
                        <a:avLst/>
                      </a:prstGeom>
                      <a:ln w="1905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7" name="Straight Arrow Connector 36"/>
                      <a:cNvCxnSpPr/>
                    </a:nvCxnSpPr>
                    <a:spPr>
                      <a:xfrm flipH="1">
                        <a:off x="1600200" y="990600"/>
                        <a:ext cx="2667000" cy="1600200"/>
                      </a:xfrm>
                      <a:prstGeom prst="straightConnector1">
                        <a:avLst/>
                      </a:prstGeom>
                      <a:ln w="1905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0" name="Straight Arrow Connector 39"/>
                      <a:cNvCxnSpPr>
                        <a:endCxn id="4099" idx="1"/>
                      </a:cNvCxnSpPr>
                    </a:nvCxnSpPr>
                    <a:spPr>
                      <a:xfrm>
                        <a:off x="1600200" y="3021013"/>
                        <a:ext cx="2667000" cy="1919287"/>
                      </a:xfrm>
                      <a:prstGeom prst="straightConnector1">
                        <a:avLst/>
                      </a:prstGeom>
                      <a:ln w="1905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43" name="Straight Arrow Connector 42"/>
                      <a:cNvCxnSpPr>
                        <a:stCxn id="4111" idx="2"/>
                        <a:endCxn id="4099" idx="3"/>
                      </a:cNvCxnSpPr>
                    </a:nvCxnSpPr>
                    <a:spPr>
                      <a:xfrm flipH="1">
                        <a:off x="5486400" y="2868613"/>
                        <a:ext cx="3048000" cy="2071687"/>
                      </a:xfrm>
                      <a:prstGeom prst="straightConnector1">
                        <a:avLst/>
                      </a:prstGeom>
                      <a:ln w="1905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2" name="TextBox 21"/>
                      <a:cNvSpPr txBox="1"/>
                    </a:nvSpPr>
                    <a:spPr>
                      <a:xfrm>
                        <a:off x="3733800" y="2743201"/>
                        <a:ext cx="1219200" cy="32316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 sz="1500" dirty="0" err="1" smtClean="0"/>
                            <a:t>LeftSockOn</a:t>
                          </a:r>
                          <a:endParaRPr lang="en-US" sz="1500" dirty="0"/>
                        </a:p>
                      </a:txBody>
                      <a:useSpRect/>
                    </a:txSp>
                  </a:sp>
                  <a:sp>
                    <a:nvSpPr>
                      <a:cNvPr id="24" name="TextBox 23"/>
                      <a:cNvSpPr txBox="1"/>
                    </a:nvSpPr>
                    <a:spPr>
                      <a:xfrm>
                        <a:off x="6096000" y="2743200"/>
                        <a:ext cx="1600200" cy="32316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 sz="1500" dirty="0" err="1" smtClean="0"/>
                            <a:t>RightSockOn</a:t>
                          </a:r>
                          <a:endParaRPr lang="en-US" sz="1500" dirty="0"/>
                        </a:p>
                      </a:txBody>
                      <a:useSpRect/>
                    </a:txSp>
                  </a:sp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5715000" y="4038600"/>
                        <a:ext cx="1752600" cy="32316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 sz="1500" dirty="0" err="1" smtClean="0"/>
                            <a:t>RightSockOn</a:t>
                          </a:r>
                          <a:endParaRPr lang="en-US" sz="1500" dirty="0"/>
                        </a:p>
                      </a:txBody>
                      <a:useSpRect/>
                    </a:txSp>
                  </a:sp>
                  <a:sp>
                    <a:nvSpPr>
                      <a:cNvPr id="26" name="TextBox 25"/>
                      <a:cNvSpPr txBox="1"/>
                    </a:nvSpPr>
                    <a:spPr>
                      <a:xfrm>
                        <a:off x="4191000" y="3886200"/>
                        <a:ext cx="1219200" cy="32316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 sz="1500" dirty="0" err="1" smtClean="0"/>
                            <a:t>LeftShoeOn</a:t>
                          </a:r>
                          <a:endParaRPr lang="en-US" sz="1500" dirty="0"/>
                        </a:p>
                      </a:txBody>
                      <a:useSpRect/>
                    </a:txSp>
                  </a:sp>
                  <a:sp>
                    <a:nvSpPr>
                      <a:cNvPr id="27" name="TextBox 26"/>
                      <a:cNvSpPr txBox="1"/>
                    </a:nvSpPr>
                    <a:spPr>
                      <a:xfrm>
                        <a:off x="2514600" y="4572000"/>
                        <a:ext cx="990600" cy="32316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 sz="1500" dirty="0" err="1" smtClean="0"/>
                            <a:t>CoatOn</a:t>
                          </a:r>
                          <a:endParaRPr lang="en-US" sz="1500" dirty="0"/>
                        </a:p>
                      </a:txBody>
                      <a:useSpRect/>
                    </a:txSp>
                  </a:sp>
                  <a:sp>
                    <a:nvSpPr>
                      <a:cNvPr id="28" name="TextBox 27"/>
                      <a:cNvSpPr txBox="1"/>
                    </a:nvSpPr>
                    <a:spPr>
                      <a:xfrm>
                        <a:off x="6019800" y="4572000"/>
                        <a:ext cx="1219200" cy="323165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en-US"/>
                          </a:defPPr>
                          <a:lvl1pPr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1pPr>
                          <a:lvl2pPr marL="534988" indent="-7778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2pPr>
                          <a:lvl3pPr marL="1071563" indent="-15716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3pPr>
                          <a:lvl4pPr marL="1608138" indent="-236538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4pPr>
                          <a:lvl5pPr marL="2144713" indent="-315913" algn="l" defTabSz="1071563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5pPr>
                          <a:lvl6pPr marL="22860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6pPr>
                          <a:lvl7pPr marL="27432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7pPr>
                          <a:lvl8pPr marL="32004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8pPr>
                          <a:lvl9pPr marL="3657600" algn="l" defTabSz="914400" rtl="0" eaLnBrk="1" latinLnBrk="0" hangingPunct="1">
                            <a:defRPr sz="2200" kern="1200">
                              <a:solidFill>
                                <a:schemeClr val="tx1"/>
                              </a:solidFill>
                              <a:latin typeface="Arial" charset="0"/>
                              <a:ea typeface="+mn-ea"/>
                              <a:cs typeface="Arial" charset="0"/>
                            </a:defRPr>
                          </a:lvl9pPr>
                        </a:lstStyle>
                        <a:p>
                          <a:r>
                            <a:rPr lang="en-US" sz="1500" dirty="0" err="1" smtClean="0"/>
                            <a:t>HatOn</a:t>
                          </a:r>
                          <a:endParaRPr lang="en-US" sz="1500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D93C7B" w:rsidRDefault="00D93C7B"/>
    <w:p w:rsidR="00D93C7B" w:rsidRDefault="00D93C7B"/>
    <w:p w:rsidR="00B13F4D" w:rsidRPr="00B22022" w:rsidRDefault="00B13F4D">
      <w:r>
        <w:rPr>
          <w:noProof/>
        </w:rPr>
        <w:lastRenderedPageBreak/>
        <w:drawing>
          <wp:inline distT="0" distB="0" distL="0" distR="0">
            <wp:extent cx="6800850" cy="3826187"/>
            <wp:effectExtent l="19050" t="0" r="0" b="0"/>
            <wp:docPr id="14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50" cy="3826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F4D" w:rsidRDefault="00B13F4D">
      <w:r>
        <w:t>For Shoe problem we know from the plan that, there are 6 linearization or  total order plans each having 4 actions.</w:t>
      </w:r>
    </w:p>
    <w:p w:rsidR="00B13F4D" w:rsidRDefault="00B13F4D">
      <w:r>
        <w:t xml:space="preserve">Hence we can have any one of </w:t>
      </w:r>
    </w:p>
    <w:p w:rsidR="00B13F4D" w:rsidRDefault="00B13F4D">
      <w:proofErr w:type="spellStart"/>
      <w:r>
        <w:t>PutHatOn</w:t>
      </w:r>
      <w:proofErr w:type="spellEnd"/>
      <w:r>
        <w:t xml:space="preserve"> OR </w:t>
      </w:r>
      <w:proofErr w:type="spellStart"/>
      <w:r>
        <w:t>PutCoatOn</w:t>
      </w:r>
      <w:proofErr w:type="spellEnd"/>
    </w:p>
    <w:p w:rsidR="00B13F4D" w:rsidRDefault="00B13F4D">
      <w:r>
        <w:t xml:space="preserve"> be placed anywhere before or after these 4 actions giving us 5 combination for each of these 6 plans. So total number of possible plans is 6 * 5=30</w:t>
      </w:r>
    </w:p>
    <w:p w:rsidR="00D66DBB" w:rsidRDefault="00B13F4D">
      <w:r>
        <w:t xml:space="preserve">Now for each of these 30 plans, each having 5 actions in all(together with this new action), remaining action of </w:t>
      </w:r>
      <w:proofErr w:type="spellStart"/>
      <w:r>
        <w:t>PutHatOn</w:t>
      </w:r>
      <w:proofErr w:type="spellEnd"/>
      <w:r>
        <w:t xml:space="preserve"> OR </w:t>
      </w:r>
      <w:proofErr w:type="spellStart"/>
      <w:r>
        <w:t>PutCoatOn</w:t>
      </w:r>
      <w:proofErr w:type="spellEnd"/>
      <w:r>
        <w:t xml:space="preserve"> can be done in 6 ways. So total count by simple </w:t>
      </w:r>
      <w:proofErr w:type="spellStart"/>
      <w:r>
        <w:t>combinotorics</w:t>
      </w:r>
      <w:proofErr w:type="spellEnd"/>
      <w:r>
        <w:t xml:space="preserve"> is 30 * 6 = 180</w:t>
      </w:r>
    </w:p>
    <w:p w:rsidR="008219D8" w:rsidRDefault="008219D8">
      <w:pPr>
        <w:rPr>
          <w:sz w:val="38"/>
          <w:szCs w:val="38"/>
        </w:rPr>
      </w:pPr>
      <w:r w:rsidRPr="008219D8">
        <w:rPr>
          <w:sz w:val="38"/>
          <w:szCs w:val="38"/>
        </w:rPr>
        <w:t>3-3</w:t>
      </w:r>
    </w:p>
    <w:p w:rsidR="008219D8" w:rsidRDefault="008219D8">
      <w:r>
        <w:t xml:space="preserve">What is the minimum number of different planning graph solutions needed to represent all 180 </w:t>
      </w:r>
      <w:proofErr w:type="spellStart"/>
      <w:r>
        <w:t>linearizations</w:t>
      </w:r>
      <w:proofErr w:type="spellEnd"/>
      <w:r>
        <w:t>?</w:t>
      </w:r>
    </w:p>
    <w:p w:rsidR="008219D8" w:rsidRPr="008219D8" w:rsidRDefault="008219D8">
      <w:pPr>
        <w:rPr>
          <w:sz w:val="38"/>
          <w:szCs w:val="38"/>
        </w:rPr>
      </w:pPr>
      <w:r>
        <w:t>ANSWER:</w:t>
      </w:r>
      <w:r w:rsidRPr="00831343">
        <w:rPr>
          <w:b/>
          <w:i/>
          <w:u w:val="single"/>
        </w:rPr>
        <w:t xml:space="preserve"> 1</w:t>
      </w:r>
    </w:p>
    <w:p w:rsidR="00BB6467" w:rsidRDefault="00BB6467"/>
    <w:p w:rsidR="00BB6467" w:rsidRDefault="00BB6467"/>
    <w:p w:rsidR="00BB6467" w:rsidRDefault="00BB6467"/>
    <w:p w:rsidR="00BB6467" w:rsidRDefault="00BB6467"/>
    <w:p w:rsidR="00BB6467" w:rsidRDefault="00BB6467"/>
    <w:p w:rsidR="00BB6467" w:rsidRDefault="00BB6467"/>
    <w:p w:rsidR="00BB6467" w:rsidRDefault="00BB6467"/>
    <w:p w:rsidR="00BB6467" w:rsidRDefault="00BB6467"/>
    <w:p w:rsidR="00BB6467" w:rsidRDefault="00BB6467"/>
    <w:p w:rsidR="00CB5B9A" w:rsidRDefault="00BB6467" w:rsidP="00CB5B9A">
      <w:pPr>
        <w:pStyle w:val="Heading2"/>
      </w:pPr>
      <w:r w:rsidRPr="00CB5B9A">
        <w:rPr>
          <w:noProof/>
          <w:sz w:val="32"/>
          <w:szCs w:val="32"/>
          <w:u w:val="single"/>
        </w:rPr>
        <w:t>PART 2:</w:t>
      </w:r>
      <w:r w:rsidR="00CB5B9A" w:rsidRPr="00CB5B9A">
        <w:t xml:space="preserve"> Natural Language</w:t>
      </w:r>
    </w:p>
    <w:p w:rsidR="009215EA" w:rsidRDefault="00110281" w:rsidP="009215EA">
      <w:pPr>
        <w:pStyle w:val="Heading2"/>
      </w:pPr>
      <w:r>
        <w:t>1: PP-attachment ambiguity</w:t>
      </w:r>
    </w:p>
    <w:p w:rsidR="009215EA" w:rsidRPr="009215EA" w:rsidRDefault="009215EA" w:rsidP="009215EA">
      <w:pPr>
        <w:pStyle w:val="Heading2"/>
      </w:pPr>
      <w:r w:rsidRPr="009215EA">
        <w:rPr>
          <w:sz w:val="24"/>
          <w:szCs w:val="24"/>
        </w:rPr>
        <w:t>parse2(s,[</w:t>
      </w:r>
      <w:proofErr w:type="spellStart"/>
      <w:r w:rsidRPr="009215EA">
        <w:rPr>
          <w:sz w:val="24"/>
          <w:szCs w:val="24"/>
        </w:rPr>
        <w:t>the,man,eats,the,sushi,with,the,tuna</w:t>
      </w:r>
      <w:proofErr w:type="spellEnd"/>
      <w:r w:rsidRPr="009215EA">
        <w:rPr>
          <w:sz w:val="24"/>
          <w:szCs w:val="24"/>
        </w:rPr>
        <w:t>]).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>s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</w:t>
      </w:r>
      <w:proofErr w:type="spellStart"/>
      <w:r w:rsidRPr="009215EA">
        <w:rPr>
          <w:sz w:val="24"/>
          <w:szCs w:val="24"/>
        </w:rPr>
        <w:t>n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</w:t>
      </w:r>
      <w:proofErr w:type="spellStart"/>
      <w:r w:rsidRPr="009215EA">
        <w:rPr>
          <w:sz w:val="24"/>
          <w:szCs w:val="24"/>
        </w:rPr>
        <w:t>det</w:t>
      </w:r>
      <w:proofErr w:type="spellEnd"/>
      <w:r w:rsidRPr="009215EA">
        <w:rPr>
          <w:sz w:val="24"/>
          <w:szCs w:val="24"/>
        </w:rPr>
        <w:t>(the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n(man)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</w:t>
      </w:r>
      <w:proofErr w:type="spellStart"/>
      <w:r w:rsidRPr="009215EA">
        <w:rPr>
          <w:sz w:val="24"/>
          <w:szCs w:val="24"/>
        </w:rPr>
        <w:t>v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</w:t>
      </w:r>
      <w:proofErr w:type="spellStart"/>
      <w:r w:rsidRPr="009215EA">
        <w:rPr>
          <w:sz w:val="24"/>
          <w:szCs w:val="24"/>
        </w:rPr>
        <w:t>vt</w:t>
      </w:r>
      <w:proofErr w:type="spellEnd"/>
      <w:r w:rsidRPr="009215EA">
        <w:rPr>
          <w:sz w:val="24"/>
          <w:szCs w:val="24"/>
        </w:rPr>
        <w:t>(eats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</w:t>
      </w:r>
      <w:proofErr w:type="spellStart"/>
      <w:r w:rsidRPr="009215EA">
        <w:rPr>
          <w:sz w:val="24"/>
          <w:szCs w:val="24"/>
        </w:rPr>
        <w:t>n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</w:t>
      </w:r>
      <w:proofErr w:type="spellStart"/>
      <w:r w:rsidRPr="009215EA">
        <w:rPr>
          <w:sz w:val="24"/>
          <w:szCs w:val="24"/>
        </w:rPr>
        <w:t>n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</w:t>
      </w:r>
      <w:proofErr w:type="spellStart"/>
      <w:r w:rsidRPr="009215EA">
        <w:rPr>
          <w:sz w:val="24"/>
          <w:szCs w:val="24"/>
        </w:rPr>
        <w:t>det</w:t>
      </w:r>
      <w:proofErr w:type="spellEnd"/>
      <w:r w:rsidRPr="009215EA">
        <w:rPr>
          <w:sz w:val="24"/>
          <w:szCs w:val="24"/>
        </w:rPr>
        <w:t>(the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n(sushi)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pp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p(with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</w:t>
      </w:r>
      <w:proofErr w:type="spellStart"/>
      <w:r w:rsidRPr="009215EA">
        <w:rPr>
          <w:sz w:val="24"/>
          <w:szCs w:val="24"/>
        </w:rPr>
        <w:t>n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  </w:t>
      </w:r>
      <w:proofErr w:type="spellStart"/>
      <w:r w:rsidRPr="009215EA">
        <w:rPr>
          <w:sz w:val="24"/>
          <w:szCs w:val="24"/>
        </w:rPr>
        <w:t>det</w:t>
      </w:r>
      <w:proofErr w:type="spellEnd"/>
      <w:r w:rsidRPr="009215EA">
        <w:rPr>
          <w:sz w:val="24"/>
          <w:szCs w:val="24"/>
        </w:rPr>
        <w:t>(the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  n(tuna)))))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>true ;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>s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</w:t>
      </w:r>
      <w:proofErr w:type="spellStart"/>
      <w:r w:rsidRPr="009215EA">
        <w:rPr>
          <w:sz w:val="24"/>
          <w:szCs w:val="24"/>
        </w:rPr>
        <w:t>n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</w:t>
      </w:r>
      <w:proofErr w:type="spellStart"/>
      <w:r w:rsidRPr="009215EA">
        <w:rPr>
          <w:sz w:val="24"/>
          <w:szCs w:val="24"/>
        </w:rPr>
        <w:t>det</w:t>
      </w:r>
      <w:proofErr w:type="spellEnd"/>
      <w:r w:rsidRPr="009215EA">
        <w:rPr>
          <w:sz w:val="24"/>
          <w:szCs w:val="24"/>
        </w:rPr>
        <w:t>(the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n(man)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</w:t>
      </w:r>
      <w:proofErr w:type="spellStart"/>
      <w:r w:rsidRPr="009215EA">
        <w:rPr>
          <w:sz w:val="24"/>
          <w:szCs w:val="24"/>
        </w:rPr>
        <w:t>v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</w:t>
      </w:r>
      <w:proofErr w:type="spellStart"/>
      <w:r w:rsidRPr="009215EA">
        <w:rPr>
          <w:sz w:val="24"/>
          <w:szCs w:val="24"/>
        </w:rPr>
        <w:t>v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</w:t>
      </w:r>
      <w:proofErr w:type="spellStart"/>
      <w:r w:rsidRPr="009215EA">
        <w:rPr>
          <w:sz w:val="24"/>
          <w:szCs w:val="24"/>
        </w:rPr>
        <w:t>vt</w:t>
      </w:r>
      <w:proofErr w:type="spellEnd"/>
      <w:r w:rsidRPr="009215EA">
        <w:rPr>
          <w:sz w:val="24"/>
          <w:szCs w:val="24"/>
        </w:rPr>
        <w:t>(eats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</w:t>
      </w:r>
      <w:proofErr w:type="spellStart"/>
      <w:r w:rsidRPr="009215EA">
        <w:rPr>
          <w:sz w:val="24"/>
          <w:szCs w:val="24"/>
        </w:rPr>
        <w:t>n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</w:t>
      </w:r>
      <w:proofErr w:type="spellStart"/>
      <w:r w:rsidRPr="009215EA">
        <w:rPr>
          <w:sz w:val="24"/>
          <w:szCs w:val="24"/>
        </w:rPr>
        <w:t>det</w:t>
      </w:r>
      <w:proofErr w:type="spellEnd"/>
      <w:r w:rsidRPr="009215EA">
        <w:rPr>
          <w:sz w:val="24"/>
          <w:szCs w:val="24"/>
        </w:rPr>
        <w:t>(the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n(sushi))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pp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p(with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</w:t>
      </w:r>
      <w:proofErr w:type="spellStart"/>
      <w:r w:rsidRPr="009215EA">
        <w:rPr>
          <w:sz w:val="24"/>
          <w:szCs w:val="24"/>
        </w:rPr>
        <w:t>np</w:t>
      </w:r>
      <w:proofErr w:type="spellEnd"/>
      <w:r w:rsidRPr="009215EA">
        <w:rPr>
          <w:sz w:val="24"/>
          <w:szCs w:val="24"/>
        </w:rPr>
        <w:t>(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</w:t>
      </w:r>
      <w:proofErr w:type="spellStart"/>
      <w:r w:rsidRPr="009215EA">
        <w:rPr>
          <w:sz w:val="24"/>
          <w:szCs w:val="24"/>
        </w:rPr>
        <w:t>det</w:t>
      </w:r>
      <w:proofErr w:type="spellEnd"/>
      <w:r w:rsidRPr="009215EA">
        <w:rPr>
          <w:sz w:val="24"/>
          <w:szCs w:val="24"/>
        </w:rPr>
        <w:t>(the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 xml:space="preserve">        n(tuna)))))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>true ;</w:t>
      </w:r>
    </w:p>
    <w:p w:rsidR="009215EA" w:rsidRPr="009215EA" w:rsidRDefault="009215EA" w:rsidP="009215EA">
      <w:pPr>
        <w:pStyle w:val="Heading2"/>
        <w:spacing w:before="0" w:beforeAutospacing="0" w:after="0" w:afterAutospacing="0"/>
        <w:rPr>
          <w:sz w:val="24"/>
          <w:szCs w:val="24"/>
        </w:rPr>
      </w:pPr>
      <w:r w:rsidRPr="009215EA">
        <w:rPr>
          <w:sz w:val="24"/>
          <w:szCs w:val="24"/>
        </w:rPr>
        <w:t>false.</w:t>
      </w:r>
    </w:p>
    <w:p w:rsidR="00BB6467" w:rsidRPr="00DB4B5D" w:rsidRDefault="00BB6467" w:rsidP="009215EA">
      <w:pPr>
        <w:spacing w:after="0"/>
        <w:rPr>
          <w:b/>
          <w:noProof/>
          <w:sz w:val="32"/>
          <w:szCs w:val="32"/>
          <w:u w:val="single"/>
        </w:rPr>
      </w:pPr>
    </w:p>
    <w:p w:rsidR="00122C19" w:rsidRDefault="00122C19"/>
    <w:p w:rsidR="00122C19" w:rsidRDefault="00122C19"/>
    <w:p w:rsidR="00BB6467" w:rsidRPr="00122C19" w:rsidRDefault="009215EA">
      <w:pPr>
        <w:rPr>
          <w:b/>
          <w:sz w:val="30"/>
          <w:szCs w:val="30"/>
        </w:rPr>
      </w:pPr>
      <w:r w:rsidRPr="00122C19">
        <w:rPr>
          <w:b/>
          <w:sz w:val="30"/>
          <w:szCs w:val="30"/>
        </w:rPr>
        <w:lastRenderedPageBreak/>
        <w:t>2: relative-clause attachment ambiguity.</w:t>
      </w:r>
    </w:p>
    <w:p w:rsidR="0036195E" w:rsidRPr="00F7034A" w:rsidRDefault="004F4EDE">
      <w:pPr>
        <w:rPr>
          <w:b/>
          <w:i/>
        </w:rPr>
      </w:pPr>
      <w:r w:rsidRPr="00F7034A">
        <w:rPr>
          <w:b/>
          <w:i/>
        </w:rPr>
        <w:t>parse2(s,[the,man,eats,the,sushi,with,the,woman,who,likes,the,tuna]).</w:t>
      </w:r>
    </w:p>
    <w:p w:rsidR="003254A5" w:rsidRDefault="004F4EDE">
      <w:pPr>
        <w:rPr>
          <w:b/>
          <w:i/>
        </w:rPr>
      </w:pPr>
      <w:r w:rsidRPr="00F7034A">
        <w:rPr>
          <w:b/>
          <w:i/>
        </w:rPr>
        <w:t xml:space="preserve">This generates 3 parse trees,&amp; </w:t>
      </w:r>
      <w:proofErr w:type="spellStart"/>
      <w:r w:rsidRPr="00F7034A">
        <w:rPr>
          <w:b/>
          <w:i/>
        </w:rPr>
        <w:t>displayes</w:t>
      </w:r>
      <w:proofErr w:type="spellEnd"/>
      <w:r w:rsidRPr="00F7034A">
        <w:rPr>
          <w:b/>
          <w:i/>
        </w:rPr>
        <w:t xml:space="preserve"> it on the screen.</w:t>
      </w:r>
    </w:p>
    <w:p w:rsidR="00F7034A" w:rsidRDefault="00F7034A">
      <w:pPr>
        <w:rPr>
          <w:b/>
          <w:sz w:val="28"/>
          <w:szCs w:val="28"/>
        </w:rPr>
      </w:pPr>
      <w:r w:rsidRPr="00F7034A">
        <w:rPr>
          <w:b/>
          <w:sz w:val="28"/>
          <w:szCs w:val="28"/>
        </w:rPr>
        <w:t>parse2(s,[the,man,eats,the,sushi,with,the,woman,who,eats,the,sushi,with,the,tuna]).</w:t>
      </w:r>
    </w:p>
    <w:p w:rsidR="008F4286" w:rsidRPr="00F7034A" w:rsidRDefault="00786CCB">
      <w:pPr>
        <w:rPr>
          <w:b/>
          <w:sz w:val="28"/>
          <w:szCs w:val="28"/>
        </w:rPr>
      </w:pPr>
      <w:r>
        <w:rPr>
          <w:b/>
          <w:sz w:val="28"/>
          <w:szCs w:val="28"/>
        </w:rPr>
        <w:t>this generates 13 trees.</w:t>
      </w:r>
    </w:p>
    <w:p w:rsidR="004F4EDE" w:rsidRDefault="004F4EDE">
      <w:pPr>
        <w:rPr>
          <w:b/>
          <w:sz w:val="24"/>
          <w:szCs w:val="24"/>
        </w:rPr>
      </w:pPr>
      <w:r w:rsidRPr="004F4EDE">
        <w:rPr>
          <w:b/>
          <w:sz w:val="30"/>
          <w:szCs w:val="30"/>
        </w:rPr>
        <w:t>3: pretty format</w:t>
      </w:r>
      <w:r>
        <w:rPr>
          <w:b/>
          <w:sz w:val="30"/>
          <w:szCs w:val="30"/>
        </w:rPr>
        <w:t>:</w:t>
      </w:r>
      <w:r w:rsidR="003254A5">
        <w:rPr>
          <w:b/>
          <w:sz w:val="30"/>
          <w:szCs w:val="30"/>
        </w:rPr>
        <w:t xml:space="preserve">  </w:t>
      </w:r>
      <w:r w:rsidR="003254A5" w:rsidRPr="003254A5">
        <w:rPr>
          <w:b/>
          <w:sz w:val="24"/>
          <w:szCs w:val="24"/>
        </w:rPr>
        <w:t>First two inputs for 1 &amp; 2 are already printed in pretty format</w:t>
      </w:r>
    </w:p>
    <w:p w:rsidR="00D66984" w:rsidRDefault="003254A5" w:rsidP="00895095">
      <w:pPr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>4:</w:t>
      </w:r>
      <w:r w:rsidR="00895095">
        <w:rPr>
          <w:b/>
          <w:sz w:val="24"/>
          <w:szCs w:val="24"/>
        </w:rPr>
        <w:t xml:space="preserve">For original parse that is parse2 in my case , breaks given string </w:t>
      </w:r>
      <w:r w:rsidR="00D66984">
        <w:rPr>
          <w:b/>
          <w:sz w:val="24"/>
          <w:szCs w:val="24"/>
        </w:rPr>
        <w:t xml:space="preserve"> 2 substrings(whose concatenation gives original string) </w:t>
      </w:r>
      <w:r w:rsidR="00895095">
        <w:rPr>
          <w:b/>
          <w:sz w:val="24"/>
          <w:szCs w:val="24"/>
        </w:rPr>
        <w:t>in all possibilities &amp; does this recursively.</w:t>
      </w:r>
      <w:r w:rsidR="00D66984">
        <w:rPr>
          <w:b/>
          <w:sz w:val="24"/>
          <w:szCs w:val="24"/>
        </w:rPr>
        <w:t xml:space="preserve"> Also it applies every production rule to all of these strings.</w:t>
      </w:r>
      <w:r w:rsidR="00E74529">
        <w:rPr>
          <w:b/>
          <w:sz w:val="24"/>
          <w:szCs w:val="24"/>
        </w:rPr>
        <w:t xml:space="preserve"> This is because of lack of </w:t>
      </w:r>
      <w:proofErr w:type="spellStart"/>
      <w:r w:rsidR="00E74529">
        <w:rPr>
          <w:b/>
          <w:sz w:val="24"/>
          <w:szCs w:val="24"/>
        </w:rPr>
        <w:t>mem</w:t>
      </w:r>
      <w:r w:rsidR="00A644E1">
        <w:rPr>
          <w:b/>
          <w:sz w:val="24"/>
          <w:szCs w:val="24"/>
        </w:rPr>
        <w:t>o</w:t>
      </w:r>
      <w:r w:rsidR="00E74529">
        <w:rPr>
          <w:b/>
          <w:sz w:val="24"/>
          <w:szCs w:val="24"/>
        </w:rPr>
        <w:t>i</w:t>
      </w:r>
      <w:r w:rsidR="00A644E1">
        <w:rPr>
          <w:b/>
          <w:sz w:val="24"/>
          <w:szCs w:val="24"/>
        </w:rPr>
        <w:t>sation</w:t>
      </w:r>
      <w:proofErr w:type="spellEnd"/>
      <w:r w:rsidR="00E74529">
        <w:rPr>
          <w:b/>
          <w:sz w:val="24"/>
          <w:szCs w:val="24"/>
        </w:rPr>
        <w:t xml:space="preserve"> found in dynamic programming</w:t>
      </w:r>
      <w:r w:rsidR="00A644E1">
        <w:rPr>
          <w:b/>
          <w:sz w:val="24"/>
          <w:szCs w:val="24"/>
        </w:rPr>
        <w:t>.</w:t>
      </w:r>
    </w:p>
    <w:p w:rsidR="00895095" w:rsidRDefault="00895095" w:rsidP="00895095">
      <w:pPr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>moreover it solves same sub problems again &amp; again.</w:t>
      </w:r>
      <w:r w:rsidR="00D54FC0">
        <w:rPr>
          <w:b/>
          <w:sz w:val="24"/>
          <w:szCs w:val="24"/>
        </w:rPr>
        <w:t xml:space="preserve">  Hence it is </w:t>
      </w:r>
      <w:r w:rsidR="00D54FC0" w:rsidRPr="00D54FC0">
        <w:rPr>
          <w:b/>
          <w:color w:val="FF0000"/>
          <w:sz w:val="24"/>
          <w:szCs w:val="24"/>
        </w:rPr>
        <w:t>exponential</w:t>
      </w:r>
      <w:r w:rsidR="00D54FC0">
        <w:rPr>
          <w:b/>
          <w:sz w:val="24"/>
          <w:szCs w:val="24"/>
        </w:rPr>
        <w:t>.</w:t>
      </w:r>
    </w:p>
    <w:p w:rsidR="00FD03ED" w:rsidRDefault="00FD03ED" w:rsidP="00895095">
      <w:pPr>
        <w:spacing w:after="0"/>
        <w:rPr>
          <w:b/>
          <w:sz w:val="24"/>
          <w:szCs w:val="24"/>
        </w:rPr>
      </w:pPr>
    </w:p>
    <w:p w:rsidR="00BE3B83" w:rsidRDefault="00FD03ED" w:rsidP="00895095">
      <w:pPr>
        <w:spacing w:after="0"/>
      </w:pPr>
      <w:r>
        <w:object w:dxaOrig="9474" w:dyaOrig="8188">
          <v:shape id="_x0000_i1027" type="#_x0000_t75" style="width:473.65pt;height:409.5pt" o:ole="" o:bordertopcolor="this" o:borderleftcolor="this" o:borderbottomcolor="this" o:borderrightcolor="this">
            <v:imagedata r:id="rId10" o:title=""/>
            <w10:bordertop type="thinThickSmall" width="24"/>
            <w10:borderleft type="thinThickSmall" width="24"/>
            <w10:borderbottom type="thickThinSmall" width="24"/>
            <w10:borderright type="thickThinSmall" width="24"/>
          </v:shape>
          <o:OLEObject Type="Embed" ProgID="Visio.Drawing.11" ShapeID="_x0000_i1027" DrawAspect="Content" ObjectID="_1396798350" r:id="rId11"/>
        </w:object>
      </w:r>
    </w:p>
    <w:p w:rsidR="00FD03ED" w:rsidRDefault="00FD03ED" w:rsidP="00895095">
      <w:pPr>
        <w:spacing w:after="0"/>
      </w:pPr>
    </w:p>
    <w:p w:rsidR="00FD03ED" w:rsidRDefault="00FD03ED" w:rsidP="00895095">
      <w:pPr>
        <w:spacing w:after="0"/>
      </w:pPr>
    </w:p>
    <w:p w:rsidR="00FD03ED" w:rsidRDefault="00FD03ED" w:rsidP="00895095">
      <w:pPr>
        <w:spacing w:after="0"/>
      </w:pPr>
    </w:p>
    <w:p w:rsidR="00FD03ED" w:rsidRDefault="00FD03ED" w:rsidP="00895095">
      <w:pPr>
        <w:spacing w:after="0"/>
      </w:pPr>
    </w:p>
    <w:p w:rsidR="00FD03ED" w:rsidRDefault="00FD03ED" w:rsidP="00895095">
      <w:pPr>
        <w:spacing w:after="0"/>
      </w:pPr>
    </w:p>
    <w:p w:rsidR="00FD03ED" w:rsidRDefault="00FD03ED" w:rsidP="00895095">
      <w:pPr>
        <w:spacing w:after="0"/>
      </w:pPr>
    </w:p>
    <w:p w:rsidR="00FD03ED" w:rsidRDefault="00FD03ED" w:rsidP="00895095">
      <w:pPr>
        <w:spacing w:after="0"/>
      </w:pPr>
    </w:p>
    <w:p w:rsidR="00FD03ED" w:rsidRDefault="00FD03ED" w:rsidP="00895095">
      <w:pPr>
        <w:spacing w:after="0"/>
      </w:pPr>
    </w:p>
    <w:p w:rsidR="00FD03ED" w:rsidRDefault="00FD03ED" w:rsidP="00895095">
      <w:pPr>
        <w:spacing w:after="0"/>
      </w:pPr>
    </w:p>
    <w:p w:rsidR="00FD03ED" w:rsidRDefault="00FD03ED" w:rsidP="00895095">
      <w:pPr>
        <w:spacing w:after="0"/>
      </w:pPr>
      <w:r>
        <w:object w:dxaOrig="9397" w:dyaOrig="10608">
          <v:shape id="_x0000_i1028" type="#_x0000_t75" style="width:469.9pt;height:530.25pt" o:ole="" o:bordertopcolor="this" o:borderleftcolor="this" o:borderbottomcolor="this" o:borderrightcolor="this">
            <v:imagedata r:id="rId12" o:title=""/>
            <w10:bordertop type="thickThinSmall" width="24"/>
            <w10:borderleft type="thickThinSmall" width="24"/>
            <w10:borderbottom type="thinThickSmall" width="24"/>
            <w10:borderright type="thinThickSmall" width="24"/>
          </v:shape>
          <o:OLEObject Type="Embed" ProgID="Visio.Drawing.11" ShapeID="_x0000_i1028" DrawAspect="Content" ObjectID="_1396798351" r:id="rId13"/>
        </w:object>
      </w:r>
    </w:p>
    <w:p w:rsidR="00453AC2" w:rsidRDefault="00453AC2" w:rsidP="00895095">
      <w:pPr>
        <w:spacing w:after="0"/>
      </w:pPr>
    </w:p>
    <w:p w:rsidR="00453AC2" w:rsidRDefault="00453AC2" w:rsidP="00895095">
      <w:pPr>
        <w:spacing w:after="0"/>
      </w:pPr>
    </w:p>
    <w:p w:rsidR="00453AC2" w:rsidRDefault="00453AC2" w:rsidP="00895095">
      <w:pPr>
        <w:spacing w:after="0"/>
      </w:pPr>
    </w:p>
    <w:p w:rsidR="00453AC2" w:rsidRDefault="00453AC2" w:rsidP="00BC30F4">
      <w:pPr>
        <w:spacing w:after="0"/>
        <w:jc w:val="right"/>
      </w:pPr>
    </w:p>
    <w:p w:rsidR="00453AC2" w:rsidRPr="00FA7AE7" w:rsidRDefault="00FA7AE7" w:rsidP="00895095">
      <w:pPr>
        <w:spacing w:after="0"/>
        <w:rPr>
          <w:b/>
          <w:sz w:val="28"/>
          <w:szCs w:val="28"/>
        </w:rPr>
      </w:pPr>
      <w:r w:rsidRPr="00FA7AE7">
        <w:rPr>
          <w:b/>
          <w:sz w:val="28"/>
          <w:szCs w:val="28"/>
        </w:rPr>
        <w:t>5-</w:t>
      </w:r>
    </w:p>
    <w:p w:rsidR="00FA7AE7" w:rsidRDefault="004D3B36" w:rsidP="00895095">
      <w:pPr>
        <w:spacing w:after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for the input of </w:t>
      </w:r>
    </w:p>
    <w:p w:rsidR="004D3B36" w:rsidRDefault="004D3B36" w:rsidP="004D3B36">
      <w:pPr>
        <w:rPr>
          <w:b/>
          <w:sz w:val="28"/>
          <w:szCs w:val="28"/>
        </w:rPr>
      </w:pPr>
      <w:r>
        <w:rPr>
          <w:b/>
          <w:sz w:val="28"/>
          <w:szCs w:val="28"/>
        </w:rPr>
        <w:t>parse3</w:t>
      </w:r>
      <w:r w:rsidRPr="00F7034A">
        <w:rPr>
          <w:b/>
          <w:sz w:val="28"/>
          <w:szCs w:val="28"/>
        </w:rPr>
        <w:t>(s,[the,man,eats,the,sushi,with,the,woman,who,eats,the,sushi,with,the,tuna]).</w:t>
      </w:r>
    </w:p>
    <w:p w:rsidR="004D3B36" w:rsidRDefault="004D3B36" w:rsidP="004D3B3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it shows </w:t>
      </w:r>
      <w:proofErr w:type="spellStart"/>
      <w:r>
        <w:rPr>
          <w:b/>
          <w:sz w:val="28"/>
          <w:szCs w:val="28"/>
        </w:rPr>
        <w:t>signifcant</w:t>
      </w:r>
      <w:proofErr w:type="spellEnd"/>
      <w:r>
        <w:rPr>
          <w:b/>
          <w:sz w:val="28"/>
          <w:szCs w:val="28"/>
        </w:rPr>
        <w:t xml:space="preserve"> improvement over parse2. for producing final false parse2 waits for 10 seconds while parse3 produces final false within less than a second.</w:t>
      </w:r>
    </w:p>
    <w:p w:rsidR="00FA7AE7" w:rsidRDefault="008D38EB" w:rsidP="004D3B36">
      <w:r>
        <w:t>improved complexity of parse3 is O(n^3</w:t>
      </w:r>
      <w:r w:rsidR="00496179">
        <w:t xml:space="preserve"> * G</w:t>
      </w:r>
      <w:r>
        <w:t>).</w:t>
      </w:r>
      <w:r w:rsidR="00496179">
        <w:t xml:space="preserve">n is number of words in a string &amp; G size of CNF </w:t>
      </w:r>
      <w:r w:rsidR="00BC30F4">
        <w:t>grammar</w:t>
      </w:r>
      <w:r w:rsidR="00D15A43">
        <w:t>.</w:t>
      </w:r>
      <w:r w:rsidR="00D15A43" w:rsidRPr="00D15A43">
        <w:t xml:space="preserve"> It employs bottom-up parsing and dynamic programming.</w:t>
      </w:r>
    </w:p>
    <w:p w:rsidR="00FD03ED" w:rsidRDefault="00365A67" w:rsidP="00895095">
      <w:pPr>
        <w:spacing w:after="0"/>
        <w:rPr>
          <w:b/>
          <w:sz w:val="24"/>
          <w:szCs w:val="24"/>
        </w:rPr>
      </w:pPr>
      <w:r w:rsidRPr="00E9649C">
        <w:rPr>
          <w:b/>
        </w:rPr>
        <w:t xml:space="preserve">I am </w:t>
      </w:r>
      <w:proofErr w:type="spellStart"/>
      <w:r w:rsidRPr="00E9649C">
        <w:rPr>
          <w:b/>
        </w:rPr>
        <w:t>memo</w:t>
      </w:r>
      <w:r w:rsidR="00B52B90" w:rsidRPr="00E9649C">
        <w:rPr>
          <w:b/>
        </w:rPr>
        <w:t>izing</w:t>
      </w:r>
      <w:proofErr w:type="spellEnd"/>
      <w:r w:rsidR="00B52B90" w:rsidRPr="00E9649C">
        <w:rPr>
          <w:b/>
        </w:rPr>
        <w:t xml:space="preserve"> both if a string can or cannot be parsed by some production rule. So same </w:t>
      </w:r>
      <w:proofErr w:type="spellStart"/>
      <w:r w:rsidR="00B52B90" w:rsidRPr="00E9649C">
        <w:rPr>
          <w:b/>
        </w:rPr>
        <w:t>recomputation</w:t>
      </w:r>
      <w:proofErr w:type="spellEnd"/>
      <w:r w:rsidR="00B52B90" w:rsidRPr="00E9649C">
        <w:rPr>
          <w:b/>
        </w:rPr>
        <w:t xml:space="preserve"> is totally </w:t>
      </w:r>
      <w:proofErr w:type="spellStart"/>
      <w:r w:rsidR="00B52B90" w:rsidRPr="00E9649C">
        <w:rPr>
          <w:b/>
        </w:rPr>
        <w:t>avoided.</w:t>
      </w:r>
      <w:r w:rsidR="00E9649C">
        <w:rPr>
          <w:b/>
        </w:rPr>
        <w:t>Two</w:t>
      </w:r>
      <w:proofErr w:type="spellEnd"/>
      <w:r w:rsidR="00E9649C">
        <w:rPr>
          <w:b/>
        </w:rPr>
        <w:t xml:space="preserve"> predicates asserted for this are </w:t>
      </w:r>
      <w:proofErr w:type="spellStart"/>
      <w:r w:rsidR="00E9649C" w:rsidRPr="00E9649C">
        <w:rPr>
          <w:b/>
        </w:rPr>
        <w:t>already_parsed_successfully</w:t>
      </w:r>
      <w:proofErr w:type="spellEnd"/>
      <w:r w:rsidR="00E9649C">
        <w:rPr>
          <w:b/>
        </w:rPr>
        <w:t xml:space="preserve"> &amp; </w:t>
      </w:r>
      <w:proofErr w:type="spellStart"/>
      <w:r w:rsidR="00E9649C" w:rsidRPr="00E9649C">
        <w:rPr>
          <w:b/>
        </w:rPr>
        <w:t>cantbe_parsed_successfully</w:t>
      </w:r>
      <w:proofErr w:type="spellEnd"/>
      <w:r w:rsidR="00E9649C">
        <w:rPr>
          <w:b/>
        </w:rPr>
        <w:t xml:space="preserve"> respectively.</w:t>
      </w:r>
    </w:p>
    <w:p w:rsidR="00FD03ED" w:rsidRDefault="00FD03ED" w:rsidP="00895095">
      <w:pPr>
        <w:spacing w:after="0"/>
        <w:rPr>
          <w:b/>
          <w:sz w:val="24"/>
          <w:szCs w:val="24"/>
        </w:rPr>
      </w:pPr>
    </w:p>
    <w:p w:rsidR="00FD03ED" w:rsidRDefault="00FD03ED" w:rsidP="00895095">
      <w:pPr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>6: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>parse4(s,[</w:t>
      </w:r>
      <w:proofErr w:type="spellStart"/>
      <w:r w:rsidRPr="00FD03ED">
        <w:rPr>
          <w:b/>
          <w:sz w:val="24"/>
          <w:szCs w:val="24"/>
        </w:rPr>
        <w:t>the,man,eats,the,sushi,with,the,tuna</w:t>
      </w:r>
      <w:proofErr w:type="spellEnd"/>
      <w:r w:rsidRPr="00FD03ED">
        <w:rPr>
          <w:b/>
          <w:sz w:val="24"/>
          <w:szCs w:val="24"/>
        </w:rPr>
        <w:t>],P).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>s(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</w:t>
      </w:r>
      <w:proofErr w:type="spellStart"/>
      <w:r w:rsidRPr="00FD03ED">
        <w:rPr>
          <w:b/>
          <w:sz w:val="24"/>
          <w:szCs w:val="24"/>
        </w:rPr>
        <w:t>np</w:t>
      </w:r>
      <w:proofErr w:type="spellEnd"/>
      <w:r w:rsidRPr="00FD03ED">
        <w:rPr>
          <w:b/>
          <w:sz w:val="24"/>
          <w:szCs w:val="24"/>
        </w:rPr>
        <w:t>(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</w:t>
      </w:r>
      <w:proofErr w:type="spellStart"/>
      <w:r w:rsidRPr="00FD03ED">
        <w:rPr>
          <w:b/>
          <w:sz w:val="24"/>
          <w:szCs w:val="24"/>
        </w:rPr>
        <w:t>det</w:t>
      </w:r>
      <w:proofErr w:type="spellEnd"/>
      <w:r w:rsidRPr="00FD03ED">
        <w:rPr>
          <w:b/>
          <w:sz w:val="24"/>
          <w:szCs w:val="24"/>
        </w:rPr>
        <w:t>(the)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n(man))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</w:t>
      </w:r>
      <w:proofErr w:type="spellStart"/>
      <w:r w:rsidRPr="00FD03ED">
        <w:rPr>
          <w:b/>
          <w:sz w:val="24"/>
          <w:szCs w:val="24"/>
        </w:rPr>
        <w:t>vp</w:t>
      </w:r>
      <w:proofErr w:type="spellEnd"/>
      <w:r w:rsidRPr="00FD03ED">
        <w:rPr>
          <w:b/>
          <w:sz w:val="24"/>
          <w:szCs w:val="24"/>
        </w:rPr>
        <w:t>(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</w:t>
      </w:r>
      <w:proofErr w:type="spellStart"/>
      <w:r w:rsidRPr="00FD03ED">
        <w:rPr>
          <w:b/>
          <w:sz w:val="24"/>
          <w:szCs w:val="24"/>
        </w:rPr>
        <w:t>vt</w:t>
      </w:r>
      <w:proofErr w:type="spellEnd"/>
      <w:r w:rsidRPr="00FD03ED">
        <w:rPr>
          <w:b/>
          <w:sz w:val="24"/>
          <w:szCs w:val="24"/>
        </w:rPr>
        <w:t>(eats)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</w:t>
      </w:r>
      <w:proofErr w:type="spellStart"/>
      <w:r w:rsidRPr="00FD03ED">
        <w:rPr>
          <w:b/>
          <w:sz w:val="24"/>
          <w:szCs w:val="24"/>
        </w:rPr>
        <w:t>np</w:t>
      </w:r>
      <w:proofErr w:type="spellEnd"/>
      <w:r w:rsidRPr="00FD03ED">
        <w:rPr>
          <w:b/>
          <w:sz w:val="24"/>
          <w:szCs w:val="24"/>
        </w:rPr>
        <w:t>(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  </w:t>
      </w:r>
      <w:proofErr w:type="spellStart"/>
      <w:r w:rsidRPr="00FD03ED">
        <w:rPr>
          <w:b/>
          <w:sz w:val="24"/>
          <w:szCs w:val="24"/>
        </w:rPr>
        <w:t>np</w:t>
      </w:r>
      <w:proofErr w:type="spellEnd"/>
      <w:r w:rsidRPr="00FD03ED">
        <w:rPr>
          <w:b/>
          <w:sz w:val="24"/>
          <w:szCs w:val="24"/>
        </w:rPr>
        <w:t>(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    </w:t>
      </w:r>
      <w:proofErr w:type="spellStart"/>
      <w:r w:rsidRPr="00FD03ED">
        <w:rPr>
          <w:b/>
          <w:sz w:val="24"/>
          <w:szCs w:val="24"/>
        </w:rPr>
        <w:t>det</w:t>
      </w:r>
      <w:proofErr w:type="spellEnd"/>
      <w:r w:rsidRPr="00FD03ED">
        <w:rPr>
          <w:b/>
          <w:sz w:val="24"/>
          <w:szCs w:val="24"/>
        </w:rPr>
        <w:t>(the)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    n(sushi))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  pp(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    p(with)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    </w:t>
      </w:r>
      <w:proofErr w:type="spellStart"/>
      <w:r w:rsidRPr="00FD03ED">
        <w:rPr>
          <w:b/>
          <w:sz w:val="24"/>
          <w:szCs w:val="24"/>
        </w:rPr>
        <w:t>np</w:t>
      </w:r>
      <w:proofErr w:type="spellEnd"/>
      <w:r w:rsidRPr="00FD03ED">
        <w:rPr>
          <w:b/>
          <w:sz w:val="24"/>
          <w:szCs w:val="24"/>
        </w:rPr>
        <w:t>(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      </w:t>
      </w:r>
      <w:proofErr w:type="spellStart"/>
      <w:r w:rsidRPr="00FD03ED">
        <w:rPr>
          <w:b/>
          <w:sz w:val="24"/>
          <w:szCs w:val="24"/>
        </w:rPr>
        <w:t>det</w:t>
      </w:r>
      <w:proofErr w:type="spellEnd"/>
      <w:r w:rsidRPr="00FD03ED">
        <w:rPr>
          <w:b/>
          <w:sz w:val="24"/>
          <w:szCs w:val="24"/>
        </w:rPr>
        <w:t>(the)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 xml:space="preserve">          n(tuna))))))</w:t>
      </w:r>
    </w:p>
    <w:p w:rsidR="00FD03ED" w:rsidRP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>P = 5.90625e-7 ;</w:t>
      </w:r>
    </w:p>
    <w:p w:rsidR="00FD03ED" w:rsidRDefault="00FD03ED" w:rsidP="00FD03ED">
      <w:pPr>
        <w:spacing w:after="0"/>
        <w:rPr>
          <w:b/>
          <w:sz w:val="24"/>
          <w:szCs w:val="24"/>
        </w:rPr>
      </w:pPr>
      <w:r w:rsidRPr="00FD03ED">
        <w:rPr>
          <w:b/>
          <w:sz w:val="24"/>
          <w:szCs w:val="24"/>
        </w:rPr>
        <w:t>false.</w:t>
      </w:r>
    </w:p>
    <w:p w:rsidR="00BE3B83" w:rsidRDefault="00BE3B83" w:rsidP="00895095">
      <w:pPr>
        <w:spacing w:after="0"/>
        <w:rPr>
          <w:b/>
          <w:sz w:val="24"/>
          <w:szCs w:val="24"/>
        </w:rPr>
      </w:pPr>
    </w:p>
    <w:p w:rsidR="00D54FC0" w:rsidRDefault="00D54FC0" w:rsidP="00895095">
      <w:pPr>
        <w:spacing w:after="0"/>
        <w:rPr>
          <w:b/>
          <w:sz w:val="24"/>
          <w:szCs w:val="24"/>
        </w:rPr>
      </w:pPr>
    </w:p>
    <w:p w:rsidR="00D54FC0" w:rsidRDefault="00B05536" w:rsidP="00895095">
      <w:pPr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one can also try, </w:t>
      </w:r>
      <w:r w:rsidR="00FD03ED" w:rsidRPr="00FD03ED">
        <w:rPr>
          <w:b/>
          <w:sz w:val="24"/>
          <w:szCs w:val="24"/>
        </w:rPr>
        <w:t>parse4(s,[the,man,eats,the,sushi,with,the,woman,who,eats,the,sushi,with,the,tuna],P).</w:t>
      </w:r>
    </w:p>
    <w:p w:rsidR="00D66DBB" w:rsidRDefault="00785E44" w:rsidP="00272175">
      <w:pPr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>it gives two trees with same probability</w:t>
      </w:r>
      <w:r w:rsidR="00C371C3">
        <w:rPr>
          <w:b/>
          <w:sz w:val="24"/>
          <w:szCs w:val="24"/>
        </w:rPr>
        <w:t xml:space="preserve">. Even parse4 employs </w:t>
      </w:r>
      <w:proofErr w:type="spellStart"/>
      <w:r w:rsidR="00C371C3">
        <w:rPr>
          <w:b/>
          <w:sz w:val="24"/>
          <w:szCs w:val="24"/>
        </w:rPr>
        <w:t>memoisation</w:t>
      </w:r>
      <w:proofErr w:type="spellEnd"/>
      <w:r w:rsidR="00C371C3">
        <w:rPr>
          <w:b/>
          <w:sz w:val="24"/>
          <w:szCs w:val="24"/>
        </w:rPr>
        <w:t>.</w:t>
      </w:r>
    </w:p>
    <w:p w:rsidR="00426A23" w:rsidRPr="00205FB8" w:rsidRDefault="00426A23" w:rsidP="00272175">
      <w:pPr>
        <w:spacing w:after="0"/>
        <w:rPr>
          <w:b/>
          <w:sz w:val="32"/>
          <w:szCs w:val="32"/>
        </w:rPr>
      </w:pPr>
      <w:r w:rsidRPr="00426A23">
        <w:rPr>
          <w:b/>
          <w:sz w:val="24"/>
          <w:szCs w:val="24"/>
        </w:rPr>
        <w:t>parse4(s,[the,man,eats,the,sushi,with,the,woman,who,eats,the,sushi,with,the,tuna],P).</w:t>
      </w:r>
    </w:p>
    <w:sectPr w:rsidR="00426A23" w:rsidRPr="00205FB8" w:rsidSect="001C5A3F">
      <w:pgSz w:w="12240" w:h="15840" w:code="1"/>
      <w:pgMar w:top="450" w:right="720" w:bottom="1260" w:left="81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proofState w:spelling="clean"/>
  <w:defaultTabStop w:val="720"/>
  <w:drawingGridHorizontalSpacing w:val="110"/>
  <w:displayHorizontalDrawingGridEvery w:val="2"/>
  <w:characterSpacingControl w:val="doNotCompress"/>
  <w:compat/>
  <w:rsids>
    <w:rsidRoot w:val="008D215C"/>
    <w:rsid w:val="0000508E"/>
    <w:rsid w:val="00076787"/>
    <w:rsid w:val="00080987"/>
    <w:rsid w:val="00110281"/>
    <w:rsid w:val="00122C19"/>
    <w:rsid w:val="0018145F"/>
    <w:rsid w:val="00194DEA"/>
    <w:rsid w:val="001C5A3F"/>
    <w:rsid w:val="001C62BF"/>
    <w:rsid w:val="00205FB8"/>
    <w:rsid w:val="00262D8D"/>
    <w:rsid w:val="00272175"/>
    <w:rsid w:val="00294FA7"/>
    <w:rsid w:val="002F273C"/>
    <w:rsid w:val="00314BF0"/>
    <w:rsid w:val="003254A5"/>
    <w:rsid w:val="0033337B"/>
    <w:rsid w:val="0036195E"/>
    <w:rsid w:val="00365A67"/>
    <w:rsid w:val="00365A77"/>
    <w:rsid w:val="003856C2"/>
    <w:rsid w:val="003A3066"/>
    <w:rsid w:val="003F4635"/>
    <w:rsid w:val="004018BF"/>
    <w:rsid w:val="00404A45"/>
    <w:rsid w:val="00426A23"/>
    <w:rsid w:val="004307C2"/>
    <w:rsid w:val="00453AC2"/>
    <w:rsid w:val="00496179"/>
    <w:rsid w:val="004D3B36"/>
    <w:rsid w:val="004E58E1"/>
    <w:rsid w:val="004F4EDE"/>
    <w:rsid w:val="00592817"/>
    <w:rsid w:val="006462D0"/>
    <w:rsid w:val="00657E5D"/>
    <w:rsid w:val="0076144A"/>
    <w:rsid w:val="00785724"/>
    <w:rsid w:val="00785E44"/>
    <w:rsid w:val="00786CCB"/>
    <w:rsid w:val="00806F06"/>
    <w:rsid w:val="008219D8"/>
    <w:rsid w:val="00831343"/>
    <w:rsid w:val="00831BFC"/>
    <w:rsid w:val="00840850"/>
    <w:rsid w:val="00895095"/>
    <w:rsid w:val="008C20B4"/>
    <w:rsid w:val="008D215C"/>
    <w:rsid w:val="008D38EB"/>
    <w:rsid w:val="008F4286"/>
    <w:rsid w:val="008F47DA"/>
    <w:rsid w:val="00902972"/>
    <w:rsid w:val="009176BD"/>
    <w:rsid w:val="009215EA"/>
    <w:rsid w:val="00984293"/>
    <w:rsid w:val="009C30A2"/>
    <w:rsid w:val="00A644E1"/>
    <w:rsid w:val="00A647E2"/>
    <w:rsid w:val="00A67636"/>
    <w:rsid w:val="00A713C2"/>
    <w:rsid w:val="00A85C51"/>
    <w:rsid w:val="00AA6795"/>
    <w:rsid w:val="00AB6ED8"/>
    <w:rsid w:val="00B05536"/>
    <w:rsid w:val="00B13F4D"/>
    <w:rsid w:val="00B145E7"/>
    <w:rsid w:val="00B151EE"/>
    <w:rsid w:val="00B22022"/>
    <w:rsid w:val="00B52B90"/>
    <w:rsid w:val="00BB6467"/>
    <w:rsid w:val="00BC30F4"/>
    <w:rsid w:val="00BE3B83"/>
    <w:rsid w:val="00C21581"/>
    <w:rsid w:val="00C371C3"/>
    <w:rsid w:val="00C43F3E"/>
    <w:rsid w:val="00CB4C60"/>
    <w:rsid w:val="00CB5B9A"/>
    <w:rsid w:val="00CC04DD"/>
    <w:rsid w:val="00D15A43"/>
    <w:rsid w:val="00D54FC0"/>
    <w:rsid w:val="00D66984"/>
    <w:rsid w:val="00D66DBB"/>
    <w:rsid w:val="00D93C7B"/>
    <w:rsid w:val="00DB42ED"/>
    <w:rsid w:val="00DB4B5D"/>
    <w:rsid w:val="00DF0FE9"/>
    <w:rsid w:val="00E156CC"/>
    <w:rsid w:val="00E3223C"/>
    <w:rsid w:val="00E4408A"/>
    <w:rsid w:val="00E676DE"/>
    <w:rsid w:val="00E74529"/>
    <w:rsid w:val="00E74A92"/>
    <w:rsid w:val="00E9649C"/>
    <w:rsid w:val="00ED7AF1"/>
    <w:rsid w:val="00F55645"/>
    <w:rsid w:val="00F7034A"/>
    <w:rsid w:val="00FA28CF"/>
    <w:rsid w:val="00FA7AE7"/>
    <w:rsid w:val="00FD03ED"/>
    <w:rsid w:val="00FF32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42ED"/>
  </w:style>
  <w:style w:type="paragraph" w:styleId="Heading2">
    <w:name w:val="heading 2"/>
    <w:basedOn w:val="Normal"/>
    <w:link w:val="Heading2Char"/>
    <w:uiPriority w:val="9"/>
    <w:qFormat/>
    <w:rsid w:val="00CB5B9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D21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215C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B5B9A"/>
    <w:rPr>
      <w:rFonts w:ascii="Times New Roman" w:eastAsia="Times New Roman" w:hAnsi="Times New Roman" w:cs="Times New Roman"/>
      <w:b/>
      <w:bCs/>
      <w:sz w:val="36"/>
      <w:szCs w:val="3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196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703F427-8214-4180-A877-D490295E86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1</TotalTime>
  <Pages>12</Pages>
  <Words>721</Words>
  <Characters>411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8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ur</dc:creator>
  <cp:keywords/>
  <dc:description/>
  <cp:lastModifiedBy>Mayur</cp:lastModifiedBy>
  <cp:revision>189</cp:revision>
  <cp:lastPrinted>2012-04-25T01:42:00Z</cp:lastPrinted>
  <dcterms:created xsi:type="dcterms:W3CDTF">2012-04-20T01:22:00Z</dcterms:created>
  <dcterms:modified xsi:type="dcterms:W3CDTF">2012-04-25T01:45:00Z</dcterms:modified>
</cp:coreProperties>
</file>